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>Исследование алгоритма вычисления ионосферной поправки для системы Galileo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73DE68E2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60A828E5" w14:textId="31A8A3F0" w:rsidR="006E11D3" w:rsidRPr="006E11D3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r w:rsidRPr="006E11D3">
            <w:rPr>
              <w:sz w:val="28"/>
              <w:szCs w:val="28"/>
            </w:rPr>
            <w:fldChar w:fldCharType="begin"/>
          </w:r>
          <w:r w:rsidRPr="006E11D3">
            <w:rPr>
              <w:sz w:val="28"/>
              <w:szCs w:val="28"/>
            </w:rPr>
            <w:instrText xml:space="preserve"> TOC \o "1-3" \h \z \u </w:instrText>
          </w:r>
          <w:r w:rsidRPr="006E11D3">
            <w:rPr>
              <w:sz w:val="28"/>
              <w:szCs w:val="28"/>
            </w:rPr>
            <w:fldChar w:fldCharType="separate"/>
          </w:r>
          <w:hyperlink w:anchor="_Toc105956785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ВВЕД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5CB89" w14:textId="70FA2842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1 Проблема ионосферной задержк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E0149" w14:textId="0585EEF0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7" w:history="1">
            <w:r w:rsidR="006E11D3" w:rsidRPr="006E11D3">
              <w:rPr>
                <w:rStyle w:val="a8"/>
                <w:noProof/>
                <w:sz w:val="28"/>
                <w:szCs w:val="28"/>
              </w:rPr>
              <w:t xml:space="preserve">2 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144867" w14:textId="00706B71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8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 xml:space="preserve">2.1 Что такое 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, область применения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A6D0F" w14:textId="2D556BCF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9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2 Описание алгоритма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6C9E5" w14:textId="131572A4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0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3 Установка и использование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C09D1" w14:textId="4A0917AC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1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4 РРРН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317688" w14:textId="29CF40AD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2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5 Функция XYZ2BLH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9D36EA" w14:textId="2B417BF5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3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6 Угол мест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50A46C" w14:textId="650982FB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4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 Что сделано и что сделать чтобы получить результат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08EEA" w14:textId="12885C7F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5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3.1 Пример работы алгоритм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376C04" w14:textId="4305A8FC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.2 Результаты и анализ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1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7BA75" w14:textId="44E4A6AA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7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2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F8EEA7" w14:textId="696955B4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8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ИСПОЛЬЗОВАННЫХ ИСТОЧНИКОВ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E82F79" w14:textId="2A684CDA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ИЛОЖЕНИЕ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 xml:space="preserve"> </w:t>
            </w:r>
            <w:r w:rsidR="006E11D3" w:rsidRPr="006E11D3">
              <w:rPr>
                <w:rStyle w:val="a8"/>
                <w:noProof/>
                <w:sz w:val="28"/>
                <w:szCs w:val="28"/>
              </w:rPr>
              <w:t>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1EE47" w14:textId="3F675844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0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ограммный код, созданный и использованный в процессе работы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EF1EA" w14:textId="4F47020F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1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А 1 Значимые функции для загрузки данных с помощью протокола FTP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34280" w14:textId="424EFEBE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2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BAED96" w14:textId="492EC9D3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3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2 Значимые функции для обработки входных данных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9591A" w14:textId="2B6CDA05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4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1C0A78" w14:textId="76144308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5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CA7723" w14:textId="2BBE91F6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6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3 Служебные функци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92F83" w14:textId="7E1F5889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7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B09E78" w14:textId="534AC541" w:rsidR="006E11D3" w:rsidRPr="006E11D3" w:rsidRDefault="004A4AF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8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Оконча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9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BC07F6" w14:textId="6841A113" w:rsidR="006E11D3" w:rsidRPr="006E11D3" w:rsidRDefault="004A4AF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СОКРАЩЕНИЙ?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271A2" w14:textId="758A1BD7" w:rsidR="00766EB4" w:rsidRPr="004D5E5A" w:rsidRDefault="00766EB4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r w:rsidRPr="006E11D3">
            <w:rPr>
              <w:sz w:val="28"/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5956785"/>
      <w:r>
        <w:lastRenderedPageBreak/>
        <w:t>ВВЕДЕНИЕ</w:t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псевдодальности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 xml:space="preserve">. Известный как алгоритм коррекции ионосферы или алгоритм </w:t>
      </w:r>
      <w:proofErr w:type="spellStart"/>
      <w:r>
        <w:t>Клобухар</w:t>
      </w:r>
      <w:proofErr w:type="spellEnd"/>
      <w:r>
        <w:t>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</w:t>
      </w:r>
      <w:proofErr w:type="spellStart"/>
      <w:r>
        <w:t>недисперсным</w:t>
      </w:r>
      <w:proofErr w:type="spellEnd"/>
      <w:r>
        <w:t xml:space="preserve">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r w:rsidRPr="00F2462A">
        <w:rPr>
          <w:i/>
          <w:iCs/>
        </w:rPr>
        <w:t>Galileo</w:t>
      </w:r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3D3A1668" w:rsidR="00707AE1" w:rsidRDefault="00707AE1" w:rsidP="000A0349">
      <w:pPr>
        <w:pStyle w:val="2"/>
        <w:numPr>
          <w:ilvl w:val="0"/>
          <w:numId w:val="4"/>
        </w:numPr>
      </w:pPr>
      <w:bookmarkStart w:id="1" w:name="_Toc105956786"/>
      <w:r>
        <w:lastRenderedPageBreak/>
        <w:t>Проблема ионосферной задержки</w:t>
      </w:r>
      <w:bookmarkEnd w:id="1"/>
    </w:p>
    <w:p w14:paraId="494F436F" w14:textId="0D2532AD" w:rsidR="000A0349" w:rsidRPr="000A0349" w:rsidRDefault="000A0349" w:rsidP="000A0349">
      <w:pPr>
        <w:pStyle w:val="3"/>
        <w:numPr>
          <w:ilvl w:val="1"/>
          <w:numId w:val="4"/>
        </w:numPr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азовая и групповая скорость</w:t>
      </w:r>
    </w:p>
    <w:p w14:paraId="7630B58E" w14:textId="6A3A1935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Фазовая скорость распространения электромагнитной волны с частотой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i/>
          <w:iCs/>
          <w:sz w:val="29"/>
          <w:szCs w:val="29"/>
        </w:rPr>
        <w:t>f</w:t>
      </w:r>
      <w:r>
        <w:rPr>
          <w:rStyle w:val="markedcontent"/>
          <w:sz w:val="29"/>
          <w:szCs w:val="29"/>
        </w:rPr>
        <w:t xml:space="preserve"> и длиной волны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равна</w:t>
      </w:r>
    </w:p>
    <w:p w14:paraId="51E60256" w14:textId="77777777" w:rsidR="00E64AC2" w:rsidRDefault="00E64AC2" w:rsidP="000A0349">
      <w:pPr>
        <w:pStyle w:val="a3"/>
        <w:rPr>
          <w:rStyle w:val="markedcontent"/>
          <w:sz w:val="29"/>
          <w:szCs w:val="29"/>
        </w:rPr>
      </w:pPr>
    </w:p>
    <w:p w14:paraId="454408E4" w14:textId="5AA362E0" w:rsidR="000A0349" w:rsidRPr="00E64AC2" w:rsidRDefault="004A4AF6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ϕ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λf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1)</w:t>
      </w:r>
    </w:p>
    <w:p w14:paraId="5F5E3FC0" w14:textId="77777777" w:rsid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47B56DAE" w14:textId="428E001B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С этой скоростью распространяются фазы несущих волн </w:t>
      </w:r>
      <w:r w:rsidRPr="00E64AC2">
        <w:rPr>
          <w:rStyle w:val="markedcontent"/>
          <w:i/>
          <w:iCs/>
          <w:sz w:val="29"/>
          <w:szCs w:val="29"/>
        </w:rPr>
        <w:t>GPS</w:t>
      </w:r>
      <w:r>
        <w:rPr>
          <w:rStyle w:val="markedcontent"/>
          <w:sz w:val="29"/>
          <w:szCs w:val="29"/>
        </w:rPr>
        <w:t xml:space="preserve"> и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ЛОНАСС. Для групповых волн частоты существенно другие, и скорость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распространения для группы определяется как</w:t>
      </w:r>
    </w:p>
    <w:p w14:paraId="5CA6F1DC" w14:textId="77777777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4E3679A3" w14:textId="76F96AAD" w:rsidR="000A0349" w:rsidRPr="00E64AC2" w:rsidRDefault="004A4AF6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g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f</m:t>
            </m:r>
          </m:num>
          <m:den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λ</m:t>
            </m:r>
          </m:den>
        </m:f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λ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2)</w:t>
      </w:r>
    </w:p>
    <w:p w14:paraId="1819D664" w14:textId="2AE58756" w:rsidR="00E64AC2" w:rsidRP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118C8D62" w14:textId="06FAB66F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оотношение между групповой и фазовой скоростью можно установить</w:t>
      </w:r>
      <w:r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через дифференцирование (</w:t>
      </w:r>
      <w:r w:rsidR="007825BA">
        <w:rPr>
          <w:rStyle w:val="markedcontent"/>
          <w:sz w:val="29"/>
          <w:szCs w:val="29"/>
        </w:rPr>
        <w:t>1</w:t>
      </w:r>
      <w:r>
        <w:rPr>
          <w:rStyle w:val="markedcontent"/>
          <w:sz w:val="29"/>
          <w:szCs w:val="29"/>
        </w:rPr>
        <w:t>):</w:t>
      </w:r>
    </w:p>
    <w:p w14:paraId="5B88DC82" w14:textId="77777777" w:rsid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3233D55B" w14:textId="597E5FFD" w:rsidR="00E64AC2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r>
          <w:rPr>
            <w:rStyle w:val="markedcontent"/>
            <w:rFonts w:ascii="Cambria Math" w:hAnsi="Cambria Math"/>
            <w:sz w:val="29"/>
            <w:szCs w:val="29"/>
          </w:rPr>
          <m:t>d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fdλ+λdf,</m:t>
        </m:r>
      </m:oMath>
      <w:r w:rsidRPr="000D7C50">
        <w:rPr>
          <w:rStyle w:val="markedcontent"/>
          <w:rFonts w:eastAsiaTheme="minorEastAsia"/>
          <w:sz w:val="29"/>
          <w:szCs w:val="29"/>
        </w:rPr>
        <w:t xml:space="preserve"> </w:t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  <w:t xml:space="preserve"> (3)</w:t>
      </w:r>
    </w:p>
    <w:p w14:paraId="6035518A" w14:textId="7885F2CC" w:rsidR="004C2651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5C069E1" w14:textId="44D8172D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откуда</w:t>
      </w:r>
    </w:p>
    <w:p w14:paraId="6025B053" w14:textId="7DD91C64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D231A99" w14:textId="6A20C3B8" w:rsidR="004C2651" w:rsidRPr="004C2651" w:rsidRDefault="004A4AF6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m:rPr>
                <m:sty m:val="p"/>
              </m:rP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=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1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-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 xml:space="preserve">,  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 w:rsidRP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4)</w:t>
      </w:r>
    </w:p>
    <w:p w14:paraId="06014869" w14:textId="7A43858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B67BF9B" w14:textId="17C0BD1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после подстановки получаем:</w:t>
      </w:r>
    </w:p>
    <w:p w14:paraId="6C8331D6" w14:textId="001BDD3A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8029E8F" w14:textId="769EAE60" w:rsidR="004C2651" w:rsidRPr="004C2651" w:rsidRDefault="004A4AF6" w:rsidP="00E64AC2">
      <w:pPr>
        <w:pStyle w:val="a3"/>
        <w:ind w:firstLine="708"/>
        <w:rPr>
          <w:rStyle w:val="markedcontent"/>
          <w:sz w:val="29"/>
          <w:szCs w:val="29"/>
        </w:rPr>
      </w:pPr>
      <m:oMath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g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+fλ=vλ=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.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5)</w:t>
      </w:r>
    </w:p>
    <w:p w14:paraId="43031E9E" w14:textId="1E293861" w:rsidR="00E64AC2" w:rsidRDefault="004C2651" w:rsidP="000A0349">
      <w:pPr>
        <w:pStyle w:val="a3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ab/>
      </w:r>
    </w:p>
    <w:p w14:paraId="7E943A4C" w14:textId="3B4A34DD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корость распространения волны в среде зависит от показателя</w:t>
      </w:r>
      <w:r>
        <w:br/>
      </w:r>
      <w:r>
        <w:rPr>
          <w:rStyle w:val="markedcontent"/>
          <w:sz w:val="29"/>
          <w:szCs w:val="29"/>
        </w:rPr>
        <w:t>преломления среды</w:t>
      </w:r>
    </w:p>
    <w:p w14:paraId="28DAC473" w14:textId="77777777" w:rsidR="008F55A7" w:rsidRDefault="008F55A7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0A73807F" w14:textId="104875BE" w:rsidR="00E64AC2" w:rsidRPr="000D7C50" w:rsidRDefault="008F55A7" w:rsidP="008F55A7">
      <w:pPr>
        <w:pStyle w:val="a3"/>
        <w:ind w:firstLine="708"/>
        <w:rPr>
          <w:noProof/>
        </w:rPr>
      </w:pPr>
      <m:oMath>
        <m:r>
          <w:rPr>
            <w:rFonts w:ascii="Cambria Math" w:hAnsi="Cambria Math"/>
            <w:noProof/>
          </w:rPr>
          <m:t>v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r>
              <w:rPr>
                <w:rFonts w:ascii="Cambria Math" w:hAnsi="Cambria Math"/>
                <w:noProof/>
              </w:rPr>
              <m:t>n</m:t>
            </m:r>
          </m:den>
        </m:f>
      </m:oMath>
      <w:r w:rsidRPr="000D7C50">
        <w:rPr>
          <w:rFonts w:eastAsiaTheme="minorEastAsia"/>
          <w:noProof/>
        </w:rPr>
        <w:t>,</w:t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  <w:t xml:space="preserve"> (6)</w:t>
      </w:r>
    </w:p>
    <w:p w14:paraId="3B244C8D" w14:textId="77777777" w:rsidR="008F55A7" w:rsidRDefault="008F55A7" w:rsidP="000A0349">
      <w:pPr>
        <w:pStyle w:val="a3"/>
        <w:rPr>
          <w:noProof/>
        </w:rPr>
      </w:pPr>
    </w:p>
    <w:p w14:paraId="2F3B863F" w14:textId="1BC4084C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c</w:t>
      </w:r>
      <w:r>
        <w:rPr>
          <w:rStyle w:val="markedcontent"/>
          <w:sz w:val="29"/>
          <w:szCs w:val="29"/>
        </w:rPr>
        <w:t xml:space="preserve"> – скорость света в вакууме. Применяя выражение 6 к фазовой и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рупповой скорости, находим</w:t>
      </w:r>
    </w:p>
    <w:p w14:paraId="4A7F1AE2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18E4452F" w14:textId="480F85C1" w:rsidR="00E64AC2" w:rsidRPr="008F55A7" w:rsidRDefault="004A4AF6" w:rsidP="008F55A7">
      <w:pPr>
        <w:pStyle w:val="a3"/>
        <w:ind w:firstLine="708"/>
        <w:rPr>
          <w:rFonts w:eastAsiaTheme="minorEastAsia"/>
          <w:iCs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den>
        </m:f>
        <m:r>
          <w:rPr>
            <w:rFonts w:ascii="Cambria Math" w:hAnsi="Cambria Math"/>
            <w:noProof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noProof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lang w:val="en-US"/>
              </w:rPr>
              <m:t>v</m:t>
            </m:r>
            <m:ctrlPr>
              <w:rPr>
                <w:rFonts w:ascii="Cambria Math" w:hAnsi="Cambria Math"/>
                <w:i/>
                <w:noProof/>
              </w:rPr>
            </m:ctrlPr>
          </m:e>
          <m:sub>
            <m:r>
              <w:rPr>
                <w:rFonts w:ascii="Cambria Math" w:hAnsi="Cambria Math"/>
                <w:noProof/>
                <w:lang w:val="en-US"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lang w:val="en-US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  <w:lang w:val="en-US"/>
                  </w:rPr>
                  <m:t>g</m:t>
                </m:r>
              </m:sub>
            </m:sSub>
          </m:den>
        </m:f>
      </m:oMath>
      <w:r w:rsidR="008F55A7" w:rsidRPr="008F55A7">
        <w:rPr>
          <w:rFonts w:eastAsiaTheme="minorEastAsia"/>
          <w:i/>
          <w:noProof/>
        </w:rPr>
        <w:t>,</w:t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 w:rsidRPr="008F55A7">
        <w:rPr>
          <w:rFonts w:eastAsiaTheme="minorEastAsia"/>
          <w:iCs/>
          <w:noProof/>
        </w:rPr>
        <w:t xml:space="preserve"> (7)</w:t>
      </w:r>
    </w:p>
    <w:p w14:paraId="29E83A78" w14:textId="77777777" w:rsidR="008F55A7" w:rsidRPr="008F55A7" w:rsidRDefault="008F55A7" w:rsidP="000A0349">
      <w:pPr>
        <w:pStyle w:val="a3"/>
        <w:rPr>
          <w:i/>
          <w:noProof/>
        </w:rPr>
      </w:pPr>
    </w:p>
    <w:p w14:paraId="240C0CB4" w14:textId="2CF5EDA7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rFonts w:ascii="Arial" w:hAnsi="Arial" w:cs="Arial"/>
          <w:sz w:val="19"/>
          <w:szCs w:val="19"/>
        </w:rPr>
        <w:t xml:space="preserve"> </w:t>
      </w:r>
      <w:r>
        <w:rPr>
          <w:rStyle w:val="markedcontent"/>
          <w:sz w:val="29"/>
          <w:szCs w:val="29"/>
        </w:rPr>
        <w:t xml:space="preserve">и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18"/>
          <w:szCs w:val="18"/>
        </w:rPr>
        <w:t xml:space="preserve"> </w:t>
      </w:r>
      <w:r>
        <w:rPr>
          <w:rStyle w:val="markedcontent"/>
          <w:sz w:val="29"/>
          <w:szCs w:val="29"/>
        </w:rPr>
        <w:t>– соответствующие показатели преломления. Можно показать,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дифференцируя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v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sz w:val="29"/>
          <w:szCs w:val="29"/>
        </w:rPr>
        <w:t>, через связь</w:t>
      </w:r>
      <w:r w:rsidR="008F55A7" w:rsidRPr="008F55A7">
        <w:rPr>
          <w:rStyle w:val="markedcontent"/>
          <w:sz w:val="29"/>
          <w:szCs w:val="29"/>
        </w:rPr>
        <w:t xml:space="preserve"> </w:t>
      </w:r>
      <w:r w:rsidRPr="008F55A7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и подстановку в (</w:t>
      </w:r>
      <w:r w:rsidR="007825BA">
        <w:rPr>
          <w:rStyle w:val="markedcontent"/>
          <w:sz w:val="29"/>
          <w:szCs w:val="29"/>
        </w:rPr>
        <w:t>5</w:t>
      </w:r>
      <w:r>
        <w:rPr>
          <w:rStyle w:val="markedcontent"/>
          <w:sz w:val="29"/>
          <w:szCs w:val="29"/>
        </w:rPr>
        <w:t>), что</w:t>
      </w:r>
    </w:p>
    <w:p w14:paraId="704188B7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32D884A0" w14:textId="64019D31" w:rsidR="00E64AC2" w:rsidRPr="008F55A7" w:rsidRDefault="004A4AF6" w:rsidP="008F55A7">
      <w:pPr>
        <w:pStyle w:val="a3"/>
        <w:ind w:firstLine="708"/>
        <w:rPr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+f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num>
          <m:den>
            <m:r>
              <w:rPr>
                <w:rFonts w:ascii="Cambria Math" w:hAnsi="Cambria Math"/>
                <w:noProof/>
              </w:rPr>
              <m:t>df</m:t>
            </m:r>
          </m:den>
        </m:f>
        <m:r>
          <w:rPr>
            <w:rFonts w:ascii="Cambria Math" w:hAnsi="Cambria Math"/>
            <w:noProof/>
          </w:rPr>
          <m:t>.</m:t>
        </m:r>
      </m:oMath>
      <w:r w:rsidR="008F55A7" w:rsidRPr="008F55A7">
        <w:rPr>
          <w:rFonts w:eastAsiaTheme="minorEastAsia"/>
          <w:noProof/>
        </w:rPr>
        <w:t xml:space="preserve"> </w:t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 w:rsidRPr="008F55A7">
        <w:rPr>
          <w:rFonts w:eastAsiaTheme="minorEastAsia"/>
          <w:noProof/>
        </w:rPr>
        <w:t xml:space="preserve"> (8)</w:t>
      </w:r>
    </w:p>
    <w:p w14:paraId="758EF12F" w14:textId="152AE8AB" w:rsidR="008F55A7" w:rsidRDefault="008F55A7" w:rsidP="000A0349">
      <w:pPr>
        <w:pStyle w:val="a3"/>
        <w:rPr>
          <w:noProof/>
        </w:rPr>
      </w:pPr>
      <w:r>
        <w:rPr>
          <w:noProof/>
        </w:rPr>
        <w:tab/>
      </w:r>
    </w:p>
    <w:p w14:paraId="5EA3C34A" w14:textId="39621CCF" w:rsidR="00E64AC2" w:rsidRPr="00314AB3" w:rsidRDefault="00E64AC2" w:rsidP="008F55A7">
      <w:pPr>
        <w:pStyle w:val="a3"/>
        <w:ind w:firstLine="708"/>
        <w:rPr>
          <w:noProof/>
        </w:rPr>
      </w:pPr>
      <w:r>
        <w:rPr>
          <w:rStyle w:val="markedcontent"/>
          <w:sz w:val="29"/>
          <w:szCs w:val="29"/>
        </w:rPr>
        <w:t>Для тропосферы фазовый и групповой показатели преломления не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зависят от частоты, поэтому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 xml:space="preserve"> </w:t>
      </w:r>
      <w:r w:rsidRPr="008F55A7">
        <w:rPr>
          <w:rStyle w:val="markedcontent"/>
          <w:i/>
          <w:iCs/>
          <w:sz w:val="29"/>
          <w:szCs w:val="29"/>
        </w:rPr>
        <w:t xml:space="preserve">=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29"/>
          <w:szCs w:val="29"/>
        </w:rPr>
        <w:t>.</w:t>
      </w:r>
      <w:r w:rsidR="008F55A7" w:rsidRPr="008F55A7">
        <w:rPr>
          <w:rStyle w:val="markedcontent"/>
          <w:sz w:val="29"/>
          <w:szCs w:val="29"/>
        </w:rPr>
        <w:t>[</w:t>
      </w:r>
      <w:r w:rsidR="008F55A7" w:rsidRPr="00314AB3">
        <w:rPr>
          <w:rStyle w:val="markedcontent"/>
          <w:sz w:val="29"/>
          <w:szCs w:val="29"/>
        </w:rPr>
        <w:t>2]</w:t>
      </w:r>
    </w:p>
    <w:p w14:paraId="28E1FED4" w14:textId="77777777" w:rsidR="00E64AC2" w:rsidRPr="000A0349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777C48F4" w14:textId="3852CE77" w:rsidR="000A0349" w:rsidRPr="000A0349" w:rsidRDefault="000A0349" w:rsidP="000A0349">
      <w:pPr>
        <w:pStyle w:val="3"/>
        <w:spacing w:before="0" w:line="480" w:lineRule="auto"/>
        <w:ind w:left="709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1.2 Ионосферная задержка</w:t>
      </w:r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proofErr w:type="spellStart"/>
      <w:r w:rsidRPr="00F2462A">
        <w:rPr>
          <w:i/>
          <w:iCs/>
        </w:rPr>
        <w:t>He</w:t>
      </w:r>
      <w:proofErr w:type="spellEnd"/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 xml:space="preserve">ионы и электроны находят друг друга и </w:t>
      </w:r>
      <w:proofErr w:type="spellStart"/>
      <w:r>
        <w:t>рекомбинируют</w:t>
      </w:r>
      <w:proofErr w:type="spellEnd"/>
      <w:r>
        <w:t>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14A615A3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</w:t>
      </w:r>
      <w:r w:rsidR="00314AB3" w:rsidRPr="00314AB3">
        <w:rPr>
          <w:rFonts w:eastAsiaTheme="minorEastAsia"/>
        </w:rPr>
        <w:t>9</w:t>
      </w:r>
      <w:r w:rsidRPr="00F2462A">
        <w:rPr>
          <w:rFonts w:eastAsiaTheme="minorEastAsia"/>
        </w:rPr>
        <w:t>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proofErr w:type="spellStart"/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proofErr w:type="spellEnd"/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 xml:space="preserve">TEC </w:t>
      </w:r>
      <w:proofErr w:type="spellStart"/>
      <w:r w:rsidRPr="00F2462A">
        <w:rPr>
          <w:i/>
          <w:iCs/>
        </w:rPr>
        <w:t>Units</w:t>
      </w:r>
      <w:proofErr w:type="spellEnd"/>
      <w:r>
        <w:t>),</w:t>
      </w:r>
      <w:r w:rsidR="008D254E">
        <w:t xml:space="preserve"> </w:t>
      </w:r>
      <w:r>
        <w:t xml:space="preserve">определяемых как </w:t>
      </w:r>
      <w:r>
        <w:lastRenderedPageBreak/>
        <w:t>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Pr="000A0349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proofErr w:type="spellStart"/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0A0349" w:rsidRDefault="00F15BD9" w:rsidP="00637F5B">
      <w:pPr>
        <w:pStyle w:val="a3"/>
        <w:ind w:firstLine="708"/>
        <w:rPr>
          <w:rStyle w:val="markedcontent"/>
        </w:rPr>
      </w:pPr>
    </w:p>
    <w:p w14:paraId="74DCC028" w14:textId="24B27F7F" w:rsidR="00B744F2" w:rsidRPr="000A0349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314AB3" w:rsidRPr="000D7C50">
        <w:rPr>
          <w:rStyle w:val="markedcontent"/>
          <w:rFonts w:eastAsiaTheme="minorEastAsia"/>
          <w:szCs w:val="28"/>
        </w:rPr>
        <w:t xml:space="preserve">         </w:t>
      </w:r>
      <w:r w:rsidR="00F15BD9" w:rsidRPr="000A0349">
        <w:rPr>
          <w:rStyle w:val="markedcontent"/>
          <w:rFonts w:eastAsiaTheme="minorEastAsia"/>
          <w:szCs w:val="28"/>
        </w:rPr>
        <w:t>(</w:t>
      </w:r>
      <w:r w:rsidR="00314AB3" w:rsidRPr="000D7C50">
        <w:rPr>
          <w:rStyle w:val="markedcontent"/>
          <w:rFonts w:eastAsiaTheme="minorEastAsia"/>
          <w:szCs w:val="28"/>
        </w:rPr>
        <w:t>10</w:t>
      </w:r>
      <w:r w:rsidR="00F15BD9" w:rsidRPr="000A0349">
        <w:rPr>
          <w:rStyle w:val="markedcontent"/>
          <w:rFonts w:eastAsiaTheme="minorEastAsia"/>
          <w:szCs w:val="28"/>
        </w:rPr>
        <w:t>)</w:t>
      </w:r>
    </w:p>
    <w:p w14:paraId="71D3EC53" w14:textId="77777777" w:rsidR="00F15BD9" w:rsidRPr="000A0349" w:rsidRDefault="00F15BD9" w:rsidP="00F15BD9">
      <w:pPr>
        <w:pStyle w:val="a3"/>
        <w:ind w:left="708" w:firstLine="708"/>
        <w:rPr>
          <w:rStyle w:val="markedcontent"/>
          <w:i/>
          <w:szCs w:val="28"/>
        </w:rPr>
      </w:pPr>
    </w:p>
    <w:p w14:paraId="0F74BC0B" w14:textId="4898D099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proofErr w:type="spellStart"/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proofErr w:type="spellEnd"/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proofErr w:type="spellStart"/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 w:rsidRPr="00314AB3">
        <w:rPr>
          <w:rStyle w:val="markedcontent"/>
          <w:rFonts w:ascii="Arial" w:hAnsi="Arial" w:cs="Arial"/>
          <w:szCs w:val="28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740AF916" w:rsidR="00D832D8" w:rsidRPr="00F15BD9" w:rsidRDefault="004A4AF6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="00F15BD9" w:rsidRPr="00F15BD9">
        <w:rPr>
          <w:rFonts w:eastAsiaTheme="minorEastAsia"/>
        </w:rPr>
        <w:t xml:space="preserve"> </w:t>
      </w:r>
      <w:r w:rsidR="00F15BD9">
        <w:rPr>
          <w:rFonts w:eastAsiaTheme="minorEastAsia"/>
        </w:rPr>
        <w:tab/>
      </w:r>
      <w:r w:rsidR="00F15BD9">
        <w:rPr>
          <w:rFonts w:eastAsiaTheme="minorEastAsia"/>
        </w:rPr>
        <w:tab/>
      </w:r>
      <w:r w:rsidR="00314AB3" w:rsidRPr="00314AB3">
        <w:rPr>
          <w:rStyle w:val="markedcontent"/>
          <w:rFonts w:eastAsiaTheme="minorEastAsia"/>
          <w:szCs w:val="28"/>
        </w:rPr>
        <w:t xml:space="preserve">        </w:t>
      </w:r>
      <w:r w:rsidR="00314AB3" w:rsidRPr="00F15BD9">
        <w:rPr>
          <w:rFonts w:eastAsiaTheme="minorEastAsia"/>
        </w:rPr>
        <w:t xml:space="preserve"> </w:t>
      </w:r>
      <w:r w:rsidR="00F15BD9" w:rsidRPr="00F15BD9">
        <w:rPr>
          <w:rFonts w:eastAsiaTheme="minorEastAsia"/>
        </w:rPr>
        <w:t>(</w:t>
      </w:r>
      <w:r w:rsidR="00314AB3" w:rsidRPr="00314AB3">
        <w:rPr>
          <w:rFonts w:eastAsiaTheme="minorEastAsia"/>
        </w:rPr>
        <w:t>11</w:t>
      </w:r>
      <w:r w:rsidR="00F15BD9" w:rsidRPr="00F15BD9">
        <w:rPr>
          <w:rFonts w:eastAsiaTheme="minorEastAsia"/>
        </w:rPr>
        <w:t>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67128BEB" w:rsidR="00D832D8" w:rsidRPr="000A0349" w:rsidRDefault="004A4AF6" w:rsidP="00637F5B">
      <w:pPr>
        <w:pStyle w:val="a3"/>
        <w:ind w:firstLine="708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314AB3" w:rsidRPr="007825BA">
        <w:rPr>
          <w:rFonts w:eastAsiaTheme="minorEastAsia"/>
          <w:i/>
        </w:rPr>
        <w:t xml:space="preserve">        </w:t>
      </w:r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Cs/>
        </w:rPr>
        <w:t>(</w:t>
      </w:r>
      <w:r w:rsidR="00314AB3" w:rsidRPr="007825BA">
        <w:rPr>
          <w:rFonts w:eastAsiaTheme="minorEastAsia"/>
          <w:iCs/>
        </w:rPr>
        <w:t>12</w:t>
      </w:r>
      <w:r w:rsidR="00DC14B8" w:rsidRPr="000A0349">
        <w:rPr>
          <w:rFonts w:eastAsiaTheme="minorEastAsia"/>
          <w:iCs/>
        </w:rPr>
        <w:t>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71199553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</w:t>
      </w:r>
      <w:r w:rsidR="007825BA">
        <w:rPr>
          <w:rStyle w:val="markedcontent"/>
        </w:rPr>
        <w:t>8</w:t>
      </w:r>
      <w:r>
        <w:rPr>
          <w:rStyle w:val="markedcontent"/>
        </w:rPr>
        <w:t>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5B9FE5FE" w:rsidR="00D832D8" w:rsidRPr="00314AB3" w:rsidRDefault="004A4AF6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0D7C50">
        <w:rPr>
          <w:rFonts w:eastAsiaTheme="minorEastAsia"/>
        </w:rPr>
        <w:t>13</w:t>
      </w:r>
      <w:r w:rsidR="00DC14B8" w:rsidRPr="00DC14B8">
        <w:rPr>
          <w:rFonts w:eastAsiaTheme="minorEastAsia"/>
        </w:rPr>
        <w:t>)</w:t>
      </w:r>
    </w:p>
    <w:p w14:paraId="5E27206C" w14:textId="77777777" w:rsidR="00F15BD9" w:rsidRPr="00314AB3" w:rsidRDefault="00F15BD9" w:rsidP="00637F5B">
      <w:pPr>
        <w:pStyle w:val="a3"/>
        <w:ind w:firstLine="708"/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>огда ионосферная задержка (в метрах) для псевдодальности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5CCCA65" w:rsidR="00D832D8" w:rsidRPr="000A0349" w:rsidRDefault="004A4AF6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0A0349">
        <w:rPr>
          <w:rFonts w:eastAsiaTheme="minorEastAsia"/>
        </w:rPr>
        <w:t xml:space="preserve"> </w:t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</w:t>
      </w:r>
      <w:r w:rsidR="00DC14B8" w:rsidRPr="000A0349">
        <w:rPr>
          <w:rFonts w:eastAsiaTheme="minorEastAsia"/>
        </w:rPr>
        <w:t xml:space="preserve"> (</w:t>
      </w:r>
      <w:r w:rsidR="00314AB3" w:rsidRPr="000D7C50">
        <w:rPr>
          <w:rFonts w:eastAsiaTheme="minorEastAsia"/>
        </w:rPr>
        <w:t>14</w:t>
      </w:r>
      <w:r w:rsidR="00DC14B8" w:rsidRPr="000A0349">
        <w:rPr>
          <w:rFonts w:eastAsiaTheme="minorEastAsia"/>
        </w:rPr>
        <w:t>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 w:rsidRPr="007825BA">
        <w:rPr>
          <w:rStyle w:val="markedcontent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01F64777" w:rsidR="00D832D8" w:rsidRPr="00DC14B8" w:rsidRDefault="004A4AF6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7825BA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7825BA">
        <w:rPr>
          <w:rFonts w:eastAsiaTheme="minorEastAsia"/>
        </w:rPr>
        <w:t>15</w:t>
      </w:r>
      <w:r w:rsidR="00DC14B8" w:rsidRPr="00DC14B8">
        <w:rPr>
          <w:rFonts w:eastAsiaTheme="minorEastAsia"/>
        </w:rPr>
        <w:t>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3970777C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</w:t>
      </w:r>
      <w:r w:rsidR="007825BA">
        <w:rPr>
          <w:rStyle w:val="markedcontent"/>
        </w:rPr>
        <w:t>12</w:t>
      </w:r>
      <w:r>
        <w:rPr>
          <w:rStyle w:val="markedcontent"/>
        </w:rPr>
        <w:t>) и (</w:t>
      </w:r>
      <w:r w:rsidR="007825BA">
        <w:rPr>
          <w:rStyle w:val="markedcontent"/>
        </w:rPr>
        <w:t>14</w:t>
      </w:r>
      <w:r>
        <w:rPr>
          <w:rStyle w:val="markedcontent"/>
        </w:rPr>
        <w:t>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proofErr w:type="gramStart"/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proofErr w:type="gramEnd"/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51DC4813" w:rsidR="00D832D8" w:rsidRPr="00B744F2" w:rsidRDefault="00B744F2" w:rsidP="00637F5B">
      <w:pPr>
        <w:pStyle w:val="a3"/>
        <w:ind w:firstLine="708"/>
      </w:pPr>
      <w:r>
        <w:t xml:space="preserve">Таблица </w:t>
      </w:r>
      <w:r w:rsidR="00314AB3" w:rsidRPr="00314AB3">
        <w:t>1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F61FF5">
        <w:tc>
          <w:tcPr>
            <w:tcW w:w="3209" w:type="dxa"/>
            <w:tcBorders>
              <w:bottom w:val="double" w:sz="4" w:space="0" w:color="auto"/>
            </w:tcBorders>
          </w:tcPr>
          <w:p w14:paraId="28D6DC4D" w14:textId="1CA005E3" w:rsidR="00B744F2" w:rsidRPr="00F61FF5" w:rsidRDefault="00B744F2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Частоты</w:t>
            </w:r>
          </w:p>
        </w:tc>
        <w:tc>
          <w:tcPr>
            <w:tcW w:w="3209" w:type="dxa"/>
            <w:tcBorders>
              <w:bottom w:val="double" w:sz="4" w:space="0" w:color="auto"/>
            </w:tcBorders>
          </w:tcPr>
          <w:p w14:paraId="55CE3A62" w14:textId="6ED304E4" w:rsidR="00B744F2" w:rsidRPr="00F61FF5" w:rsidRDefault="00B744F2" w:rsidP="00F61FF5">
            <w:pPr>
              <w:pStyle w:val="a3"/>
              <w:jc w:val="center"/>
              <w:rPr>
                <w:b/>
                <w:bCs/>
                <w:lang w:val="en-US"/>
              </w:rPr>
            </w:pPr>
            <w:r w:rsidRPr="00F61FF5">
              <w:rPr>
                <w:b/>
                <w:bCs/>
                <w:i/>
                <w:iCs/>
                <w:lang w:val="en-US"/>
              </w:rPr>
              <w:t>TEC</w:t>
            </w:r>
            <w:r w:rsidRPr="00F61FF5">
              <w:rPr>
                <w:b/>
                <w:bCs/>
                <w:lang w:val="en-US"/>
              </w:rPr>
              <w:t xml:space="preserve"> = 10</w:t>
            </w:r>
            <w:r w:rsidRPr="00F61FF5">
              <w:rPr>
                <w:b/>
                <w:bCs/>
                <w:vertAlign w:val="superscript"/>
                <w:lang w:val="en-US"/>
              </w:rPr>
              <w:t>16</w:t>
            </w:r>
            <w:r w:rsidRPr="00F61FF5">
              <w:rPr>
                <w:b/>
                <w:bCs/>
                <w:lang w:val="en-US"/>
              </w:rPr>
              <w:t xml:space="preserve"> [</w:t>
            </w:r>
            <w:r w:rsidRPr="00F61FF5">
              <w:rPr>
                <w:b/>
                <w:bCs/>
              </w:rPr>
              <w:t>эл</w:t>
            </w:r>
            <w:r w:rsidRPr="00F61FF5">
              <w:rPr>
                <w:b/>
                <w:bCs/>
                <w:lang w:val="en-US"/>
              </w:rPr>
              <w:t>/</w:t>
            </w:r>
            <w:r w:rsidRPr="00F61FF5">
              <w:rPr>
                <w:b/>
                <w:bCs/>
              </w:rPr>
              <w:t>м</w:t>
            </w:r>
            <w:r w:rsidRPr="00F61FF5">
              <w:rPr>
                <w:b/>
                <w:bCs/>
                <w:vertAlign w:val="superscript"/>
              </w:rPr>
              <w:t>2</w:t>
            </w:r>
            <w:r w:rsidRPr="00F61FF5">
              <w:rPr>
                <w:b/>
                <w:bCs/>
                <w:lang w:val="en-US"/>
              </w:rPr>
              <w:t>]</w:t>
            </w:r>
          </w:p>
        </w:tc>
        <w:tc>
          <w:tcPr>
            <w:tcW w:w="3210" w:type="dxa"/>
            <w:tcBorders>
              <w:bottom w:val="double" w:sz="4" w:space="0" w:color="auto"/>
            </w:tcBorders>
          </w:tcPr>
          <w:p w14:paraId="63A29538" w14:textId="38C60974" w:rsidR="00B744F2" w:rsidRPr="00F61FF5" w:rsidRDefault="00B744F2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  <w:i/>
                <w:iCs/>
                <w:lang w:val="en-US"/>
              </w:rPr>
              <w:t>TEC</w:t>
            </w:r>
            <w:r w:rsidRPr="00F61FF5">
              <w:rPr>
                <w:b/>
                <w:bCs/>
                <w:lang w:val="en-US"/>
              </w:rPr>
              <w:t xml:space="preserve"> = 10</w:t>
            </w:r>
            <w:r w:rsidRPr="00F61FF5">
              <w:rPr>
                <w:b/>
                <w:bCs/>
                <w:vertAlign w:val="superscript"/>
                <w:lang w:val="en-US"/>
              </w:rPr>
              <w:t>18</w:t>
            </w:r>
            <w:r w:rsidRPr="00F61FF5">
              <w:rPr>
                <w:b/>
                <w:bCs/>
                <w:lang w:val="en-US"/>
              </w:rPr>
              <w:t xml:space="preserve"> [</w:t>
            </w:r>
            <w:r w:rsidRPr="00F61FF5">
              <w:rPr>
                <w:b/>
                <w:bCs/>
              </w:rPr>
              <w:t>эл</w:t>
            </w:r>
            <w:r w:rsidRPr="00F61FF5">
              <w:rPr>
                <w:b/>
                <w:bCs/>
                <w:lang w:val="en-US"/>
              </w:rPr>
              <w:t>/</w:t>
            </w:r>
            <w:r w:rsidRPr="00F61FF5">
              <w:rPr>
                <w:b/>
                <w:bCs/>
              </w:rPr>
              <w:t>м</w:t>
            </w:r>
            <w:proofErr w:type="gramStart"/>
            <w:r w:rsidRPr="00F61FF5">
              <w:rPr>
                <w:b/>
                <w:bCs/>
                <w:vertAlign w:val="superscript"/>
              </w:rPr>
              <w:t>2</w:t>
            </w:r>
            <w:r w:rsidRPr="00F61FF5">
              <w:rPr>
                <w:b/>
                <w:bCs/>
                <w:lang w:val="en-US"/>
              </w:rPr>
              <w:t>]</w:t>
            </w:r>
            <w:r w:rsidR="00F61FF5">
              <w:rPr>
                <w:b/>
                <w:bCs/>
              </w:rPr>
              <w:t>ё</w:t>
            </w:r>
            <w:proofErr w:type="gramEnd"/>
          </w:p>
        </w:tc>
      </w:tr>
      <w:tr w:rsidR="00B744F2" w14:paraId="403FFB2A" w14:textId="77777777" w:rsidTr="00F61FF5">
        <w:tc>
          <w:tcPr>
            <w:tcW w:w="3209" w:type="dxa"/>
            <w:tcBorders>
              <w:top w:val="double" w:sz="4" w:space="0" w:color="auto"/>
            </w:tcBorders>
          </w:tcPr>
          <w:p w14:paraId="0ABDB0AD" w14:textId="51610E3A" w:rsidR="00B744F2" w:rsidRDefault="00B744F2" w:rsidP="00F61FF5">
            <w:pPr>
              <w:pStyle w:val="a3"/>
              <w:jc w:val="center"/>
            </w:pPr>
            <w:r>
              <w:t>100 МГц</w:t>
            </w:r>
          </w:p>
        </w:tc>
        <w:tc>
          <w:tcPr>
            <w:tcW w:w="3209" w:type="dxa"/>
            <w:tcBorders>
              <w:top w:val="double" w:sz="4" w:space="0" w:color="auto"/>
            </w:tcBorders>
          </w:tcPr>
          <w:p w14:paraId="2A2F8C21" w14:textId="7FBDA9F9" w:rsidR="00B744F2" w:rsidRDefault="00B744F2" w:rsidP="00F61FF5">
            <w:pPr>
              <w:pStyle w:val="a3"/>
              <w:jc w:val="center"/>
            </w:pPr>
            <w:r>
              <w:t>40000</w:t>
            </w:r>
          </w:p>
        </w:tc>
        <w:tc>
          <w:tcPr>
            <w:tcW w:w="3210" w:type="dxa"/>
            <w:tcBorders>
              <w:top w:val="double" w:sz="4" w:space="0" w:color="auto"/>
            </w:tcBorders>
          </w:tcPr>
          <w:p w14:paraId="7D1F9910" w14:textId="64686C0A" w:rsidR="00B744F2" w:rsidRDefault="00B744F2" w:rsidP="00F61FF5">
            <w:pPr>
              <w:pStyle w:val="a3"/>
              <w:jc w:val="center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F61FF5">
            <w:pPr>
              <w:pStyle w:val="a3"/>
              <w:jc w:val="center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F61FF5">
            <w:pPr>
              <w:pStyle w:val="a3"/>
              <w:jc w:val="center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F61FF5">
            <w:pPr>
              <w:pStyle w:val="a3"/>
              <w:jc w:val="center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F61FF5">
            <w:pPr>
              <w:pStyle w:val="a3"/>
              <w:jc w:val="center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F61FF5">
            <w:pPr>
              <w:pStyle w:val="a3"/>
              <w:jc w:val="center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F61FF5">
            <w:pPr>
              <w:pStyle w:val="a3"/>
              <w:jc w:val="center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F61FF5">
            <w:pPr>
              <w:pStyle w:val="a3"/>
              <w:jc w:val="center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F61FF5">
            <w:pPr>
              <w:pStyle w:val="a3"/>
              <w:jc w:val="center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F61FF5">
            <w:pPr>
              <w:pStyle w:val="a3"/>
              <w:jc w:val="center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F61FF5">
            <w:pPr>
              <w:pStyle w:val="a3"/>
              <w:jc w:val="center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66C3D5E5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314AB3" w:rsidRPr="00314AB3">
        <w:rPr>
          <w:rStyle w:val="markedcontent"/>
        </w:rPr>
        <w:t>1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2" w:name="_Toc105956787"/>
      <w:r>
        <w:t xml:space="preserve">2 </w:t>
      </w:r>
      <w:proofErr w:type="spellStart"/>
      <w:r>
        <w:rPr>
          <w:lang w:val="en-US"/>
        </w:rPr>
        <w:t>NeQuick</w:t>
      </w:r>
      <w:bookmarkEnd w:id="2"/>
      <w:proofErr w:type="spellEnd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105956788"/>
      <w:bookmarkStart w:id="4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proofErr w:type="spellEnd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bookmarkEnd w:id="3"/>
    </w:p>
    <w:bookmarkEnd w:id="4"/>
    <w:p w14:paraId="3BE5A0E8" w14:textId="6A2BAA7E" w:rsidR="00CC13F9" w:rsidRDefault="00290270" w:rsidP="00CC13F9">
      <w:pPr>
        <w:pStyle w:val="a3"/>
        <w:rPr>
          <w:rStyle w:val="q4iawc"/>
        </w:rPr>
      </w:pPr>
      <w:r>
        <w:tab/>
      </w:r>
      <w:proofErr w:type="spellStart"/>
      <w:r w:rsidRPr="007825BA">
        <w:rPr>
          <w:i/>
          <w:iCs/>
          <w:lang w:val="en-US"/>
        </w:rPr>
        <w:t>NeQuick</w:t>
      </w:r>
      <w:proofErr w:type="spellEnd"/>
      <w:r w:rsidR="008B4C8E" w:rsidRPr="008B4C8E">
        <w:rPr>
          <w:i/>
          <w:iCs/>
        </w:rPr>
        <w:t xml:space="preserve"> -</w:t>
      </w:r>
      <w:r>
        <w:t xml:space="preserve"> это трехмерная </w:t>
      </w:r>
      <w:proofErr w:type="spellStart"/>
      <w:r>
        <w:t>времязависимая</w:t>
      </w:r>
      <w:proofErr w:type="spellEnd"/>
      <w:r>
        <w:t xml:space="preserve">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 w:rsidRPr="00506C66">
        <w:rPr>
          <w:rStyle w:val="q4iawc"/>
          <w:i/>
          <w:iCs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proofErr w:type="spellStart"/>
      <w:r w:rsidR="00E325C8" w:rsidRPr="00506C66">
        <w:rPr>
          <w:rStyle w:val="q4iawc"/>
          <w:i/>
          <w:iCs/>
          <w:lang w:val="en-US"/>
        </w:rPr>
        <w:t>NeQuick</w:t>
      </w:r>
      <w:proofErr w:type="spellEnd"/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 w:rsidRPr="00506C66">
        <w:rPr>
          <w:rStyle w:val="q4iawc"/>
          <w:i/>
          <w:iCs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 w:rsidRPr="00506C66">
        <w:rPr>
          <w:rStyle w:val="q4iawc"/>
          <w:i/>
          <w:iCs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для гражданского использования. </w:t>
      </w:r>
      <w:r w:rsidRPr="00506C66">
        <w:rPr>
          <w:rStyle w:val="q4iawc"/>
          <w:i/>
          <w:iCs/>
          <w:lang w:val="en-US"/>
        </w:rPr>
        <w:t>Galileo</w:t>
      </w:r>
      <w:r>
        <w:rPr>
          <w:rStyle w:val="q4iawc"/>
        </w:rPr>
        <w:t xml:space="preserve">, как и современная </w:t>
      </w:r>
      <w:r w:rsidRPr="00506C66">
        <w:rPr>
          <w:rStyle w:val="q4iawc"/>
          <w:i/>
          <w:iCs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 w:rsidRPr="00506C66">
        <w:rPr>
          <w:rStyle w:val="q4iawc"/>
          <w:i/>
          <w:iCs/>
          <w:lang w:val="en-US"/>
        </w:rPr>
        <w:t>L</w:t>
      </w:r>
      <w:r w:rsidR="00F26421">
        <w:rPr>
          <w:rStyle w:val="q4iawc"/>
        </w:rPr>
        <w:t xml:space="preserve">. Эти </w:t>
      </w:r>
      <w:r w:rsidR="00F26421">
        <w:rPr>
          <w:rStyle w:val="q4iawc"/>
        </w:rPr>
        <w:lastRenderedPageBreak/>
        <w:t>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drawing>
          <wp:inline distT="0" distB="0" distL="0" distR="0" wp14:anchorId="3849A74E" wp14:editId="1613FA85">
            <wp:extent cx="5046452" cy="345821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927" t="4950" r="4135" b="4845"/>
                    <a:stretch/>
                  </pic:blipFill>
                  <pic:spPr bwMode="auto">
                    <a:xfrm>
                      <a:off x="0" y="0"/>
                      <a:ext cx="5051945" cy="34619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D394B6" w14:textId="7299F222" w:rsidR="00DA2D7E" w:rsidRPr="00ED3714" w:rsidRDefault="002458DC" w:rsidP="00DA2D7E">
      <w:pPr>
        <w:pStyle w:val="a3"/>
        <w:jc w:val="center"/>
      </w:pPr>
      <w:r>
        <w:t xml:space="preserve">Рисунок </w:t>
      </w:r>
      <w:r w:rsidR="00506C66">
        <w:t>1</w:t>
      </w:r>
      <w:r w:rsidRPr="002458DC">
        <w:t xml:space="preserve"> – </w:t>
      </w:r>
      <w:r>
        <w:t xml:space="preserve">Пример глобальной карты </w:t>
      </w:r>
      <w:r w:rsidRPr="00506C66">
        <w:rPr>
          <w:i/>
          <w:iCs/>
          <w:lang w:val="en-US"/>
        </w:rPr>
        <w:t>VTEC</w:t>
      </w:r>
      <w:r>
        <w:t xml:space="preserve">, полученной с помощью </w:t>
      </w:r>
      <w:proofErr w:type="spellStart"/>
      <w:r w:rsidRPr="00506C66">
        <w:rPr>
          <w:i/>
          <w:iCs/>
          <w:lang w:val="en-US"/>
        </w:rPr>
        <w:t>NeQuick</w:t>
      </w:r>
      <w:proofErr w:type="spellEnd"/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388D8CE8" w:rsidR="002458DC" w:rsidRDefault="002458DC" w:rsidP="003C7002">
      <w:pPr>
        <w:pStyle w:val="a3"/>
        <w:ind w:firstLine="708"/>
      </w:pPr>
      <w:r w:rsidRPr="002458DC">
        <w:t xml:space="preserve">В номинальных условиях приемник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декодирует навигационное сообщение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т </w:t>
      </w:r>
      <w:r w:rsidRPr="00506C66">
        <w:rPr>
          <w:i/>
          <w:iCs/>
        </w:rPr>
        <w:t>N</w:t>
      </w:r>
      <w:r w:rsidRPr="002458DC">
        <w:t xml:space="preserve"> спутников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дновременно </w:t>
      </w:r>
      <w:r w:rsidR="003C7002">
        <w:t>(</w:t>
      </w:r>
      <w:r w:rsidRPr="00506C66">
        <w:rPr>
          <w:i/>
          <w:iCs/>
        </w:rPr>
        <w:t>N</w:t>
      </w:r>
      <w:r w:rsidRPr="002458DC">
        <w:t xml:space="preserve"> &gt; 1</w:t>
      </w:r>
      <w:r w:rsidR="003C7002">
        <w:t>), которые</w:t>
      </w:r>
      <w:r w:rsidRPr="002458DC">
        <w:t xml:space="preserve"> получат в данн</w:t>
      </w:r>
      <w:r w:rsidR="00506C66">
        <w:t xml:space="preserve">ый отрезок времени </w:t>
      </w:r>
      <w:r w:rsidRPr="002458DC">
        <w:t xml:space="preserve">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 w:rsidRPr="00506C66">
        <w:rPr>
          <w:i/>
          <w:iCs/>
          <w:lang w:val="en-US"/>
        </w:rPr>
        <w:t>up</w:t>
      </w:r>
      <w:r w:rsidR="003C7002" w:rsidRPr="00506C66">
        <w:rPr>
          <w:i/>
          <w:iCs/>
        </w:rPr>
        <w:t>-</w:t>
      </w:r>
      <w:r w:rsidR="003C7002" w:rsidRPr="00506C66">
        <w:rPr>
          <w:i/>
          <w:iCs/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proofErr w:type="spellStart"/>
      <w:r w:rsidRPr="00506C66">
        <w:rPr>
          <w:i/>
          <w:iCs/>
        </w:rPr>
        <w:t>uls</w:t>
      </w:r>
      <w:proofErr w:type="spellEnd"/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 xml:space="preserve">, какие коэффициенты применять для коррекции </w:t>
      </w:r>
      <w:proofErr w:type="spellStart"/>
      <w:r w:rsidRPr="002458DC">
        <w:t>псевдодальностей</w:t>
      </w:r>
      <w:proofErr w:type="spellEnd"/>
      <w:r w:rsidRPr="002458DC">
        <w:t xml:space="preserve">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29637ADF" w14:textId="77777777" w:rsidR="00506C66" w:rsidRPr="002458DC" w:rsidRDefault="00506C66" w:rsidP="003C7002">
      <w:pPr>
        <w:pStyle w:val="a3"/>
        <w:ind w:firstLine="708"/>
      </w:pP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105956789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</w:t>
      </w:r>
      <w:proofErr w:type="spellStart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bookmarkEnd w:id="5"/>
      <w:proofErr w:type="spellEnd"/>
    </w:p>
    <w:p w14:paraId="0A9631D1" w14:textId="40DD56F8" w:rsidR="00F43FDB" w:rsidRDefault="005F27AC" w:rsidP="005F27AC">
      <w:pPr>
        <w:pStyle w:val="a3"/>
      </w:pPr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 w:rsidRPr="00506C66">
        <w:rPr>
          <w:i/>
          <w:iCs/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74815414" w:rsidR="00F43FDB" w:rsidRDefault="00F43FDB" w:rsidP="005F27AC">
      <w:pPr>
        <w:pStyle w:val="a3"/>
      </w:pPr>
      <w:r>
        <w:lastRenderedPageBreak/>
        <w:tab/>
      </w:r>
      <w:r>
        <w:tab/>
        <w:t>Получить оценку местонахождения прием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proofErr w:type="gramStart"/>
      <w:r w:rsidRPr="00506C66">
        <w:rPr>
          <w:i/>
          <w:iCs/>
          <w:lang w:val="en-US"/>
        </w:rPr>
        <w:t>h</w:t>
      </w:r>
      <w:r w:rsidRPr="00F43FDB"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F43FDB">
        <w:t xml:space="preserve">, </w:t>
      </w:r>
      <w:r>
        <w:t>спут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B5ACB8B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Pr="00506C66">
        <w:rPr>
          <w:i/>
          <w:iCs/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 xml:space="preserve">приемника, используя </w:t>
      </w:r>
      <m:oMath>
        <m:r>
          <w:rPr>
            <w:rFonts w:ascii="Cambria Math" w:hAnsi="Cambria Math"/>
          </w:rPr>
          <m:t>ϕ</m:t>
        </m:r>
      </m:oMath>
      <w:r w:rsidRPr="00F43FDB"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>.</w:t>
      </w:r>
    </w:p>
    <w:p w14:paraId="1864D1CA" w14:textId="48920323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proofErr w:type="spellStart"/>
      <w:r w:rsidR="00CA293C" w:rsidRPr="00506C66">
        <w:rPr>
          <w:i/>
          <w:iCs/>
          <w:lang w:val="en-US"/>
        </w:rPr>
        <w:t>Az</w:t>
      </w:r>
      <w:r w:rsidR="00CA293C">
        <w:rPr>
          <w:vertAlign w:val="subscript"/>
          <w:lang w:val="en-US"/>
        </w:rPr>
        <w:t>U</w:t>
      </w:r>
      <w:proofErr w:type="spellEnd"/>
      <w:r w:rsidR="00CA293C">
        <w:t xml:space="preserve">, с </w:t>
      </w:r>
      <w:r w:rsidR="00CA293C" w:rsidRPr="00506C66">
        <w:rPr>
          <w:i/>
          <w:iCs/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EC</w:t>
      </w:r>
      <w:r w:rsidRPr="00CA293C">
        <w:t xml:space="preserve"> </w:t>
      </w:r>
      <w:r>
        <w:t>для пути от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proofErr w:type="gramStart"/>
      <w:r w:rsidRPr="005A10C0">
        <w:rPr>
          <w:i/>
          <w:iCs/>
          <w:lang w:val="en-US"/>
        </w:rPr>
        <w:t>z</w:t>
      </w:r>
      <w:r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CA293C">
        <w:t xml:space="preserve"> </w:t>
      </w:r>
      <w:r>
        <w:t>до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для получения плотности электронов с </w:t>
      </w:r>
      <w:proofErr w:type="spellStart"/>
      <w:r w:rsidRPr="005A10C0">
        <w:rPr>
          <w:i/>
          <w:iCs/>
          <w:lang w:val="en-US"/>
        </w:rPr>
        <w:t>Az</w:t>
      </w:r>
      <w:r>
        <w:rPr>
          <w:vertAlign w:val="subscript"/>
          <w:lang w:val="en-US"/>
        </w:rPr>
        <w:t>U</w:t>
      </w:r>
      <w:proofErr w:type="spellEnd"/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 w:rsidRPr="005A10C0">
        <w:rPr>
          <w:i/>
          <w:iCs/>
          <w:lang w:val="en-US"/>
        </w:rPr>
        <w:t>STEC</w:t>
      </w:r>
      <w:r>
        <w:t xml:space="preserve"> для всех точек пути</w:t>
      </w:r>
    </w:p>
    <w:p w14:paraId="0BEA0407" w14:textId="0AAA933F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 w:rsidRPr="005A10C0">
        <w:rPr>
          <w:i/>
          <w:iCs/>
          <w:lang w:val="en-US"/>
        </w:rPr>
        <w:t>STEC</w:t>
      </w:r>
      <w:r w:rsidR="00C23A02" w:rsidRPr="00C23A02">
        <w:t xml:space="preserve"> </w:t>
      </w:r>
      <w:r w:rsidR="00C23A02">
        <w:t>в кодовую задержку используя (</w:t>
      </w:r>
      <w:r w:rsidR="00486479" w:rsidRPr="00486479">
        <w:t>17</w:t>
      </w:r>
      <w:r w:rsidR="00C23A02">
        <w:t>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3909428D" w:rsidR="00D436E2" w:rsidRDefault="00D436E2" w:rsidP="008B647B">
      <w:pPr>
        <w:pStyle w:val="a3"/>
      </w:pPr>
      <w:r>
        <w:tab/>
        <w:t xml:space="preserve">По определению в </w:t>
      </w:r>
      <w:r w:rsidRPr="005A10C0">
        <w:rPr>
          <w:i/>
          <w:iCs/>
          <w:lang w:val="en-US"/>
        </w:rPr>
        <w:t>Galileo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O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I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ICD</w:t>
      </w:r>
      <w:r w:rsidRPr="00D436E2">
        <w:t xml:space="preserve">: </w:t>
      </w:r>
      <w:r>
        <w:t xml:space="preserve">эффективный уровень ионизации </w:t>
      </w:r>
      <w:r w:rsidRPr="005A10C0">
        <w:rPr>
          <w:i/>
          <w:iCs/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334AE421" w14:textId="77777777" w:rsidR="005A10C0" w:rsidRPr="00D436E2" w:rsidRDefault="005A10C0" w:rsidP="008B647B">
      <w:pPr>
        <w:pStyle w:val="a3"/>
      </w:pPr>
    </w:p>
    <w:p w14:paraId="0494E5E6" w14:textId="0B30468E" w:rsidR="00486479" w:rsidRPr="00486479" w:rsidRDefault="00486479" w:rsidP="00486479">
      <w:pPr>
        <w:pStyle w:val="a3"/>
        <w:ind w:firstLine="708"/>
      </w:pPr>
      <m:oMath>
        <m:r>
          <w:rPr>
            <w:rFonts w:ascii="Cambria Math" w:hAnsi="Cambria Math"/>
          </w:rPr>
          <m:t>Az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>∙MODIP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∙MODI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486479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486479">
        <w:rPr>
          <w:rFonts w:eastAsiaTheme="minorEastAsia"/>
        </w:rPr>
        <w:t xml:space="preserve">         (16)</w:t>
      </w:r>
    </w:p>
    <w:p w14:paraId="3F624B26" w14:textId="77777777" w:rsidR="005A10C0" w:rsidRDefault="005A10C0" w:rsidP="008B647B">
      <w:pPr>
        <w:pStyle w:val="a3"/>
      </w:pP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0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r w:rsidRPr="005A10C0">
        <w:rPr>
          <w:i/>
          <w:iCs/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 w:rsidRPr="005A10C0">
        <w:rPr>
          <w:i/>
          <w:iCs/>
          <w:lang w:val="en-US"/>
        </w:rPr>
        <w:t>Modified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Dip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Latitude</w:t>
      </w:r>
      <w:r w:rsidRPr="00D436E2">
        <w:t xml:space="preserve"> </w:t>
      </w:r>
      <w:r>
        <w:t xml:space="preserve">в </w:t>
      </w:r>
      <w:r w:rsidR="006C7750">
        <w:t xml:space="preserve">расположении приемника.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proofErr w:type="spellStart"/>
      <w:r w:rsidR="006C7750" w:rsidRPr="005A10C0">
        <w:rPr>
          <w:i/>
          <w:iCs/>
          <w:lang w:val="en-US"/>
        </w:rPr>
        <w:t>NeQuick</w:t>
      </w:r>
      <w:proofErr w:type="spellEnd"/>
      <w:r w:rsidR="006C7750" w:rsidRPr="005A10C0">
        <w:rPr>
          <w:i/>
          <w:iCs/>
        </w:rPr>
        <w:t xml:space="preserve"> </w:t>
      </w:r>
      <w:r w:rsidR="006C7750" w:rsidRPr="005A10C0">
        <w:rPr>
          <w:i/>
          <w:iCs/>
          <w:lang w:val="en-US"/>
        </w:rPr>
        <w:t>G</w:t>
      </w:r>
      <w:r w:rsidR="006C7750">
        <w:t xml:space="preserve">. </w:t>
      </w:r>
    </w:p>
    <w:p w14:paraId="420B7A5C" w14:textId="4CDFA00B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 w:rsidRPr="005A10C0">
        <w:rPr>
          <w:i/>
          <w:iCs/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</w:t>
      </w:r>
      <w:r w:rsidR="00486479" w:rsidRPr="00486479">
        <w:t xml:space="preserve"> (17)</w:t>
      </w:r>
      <w:r>
        <w:t>.</w:t>
      </w:r>
    </w:p>
    <w:p w14:paraId="5E01A82C" w14:textId="38E9B717" w:rsidR="006C7750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7921AF5D" w14:textId="77777777" w:rsidR="005A10C0" w:rsidRPr="000D131D" w:rsidRDefault="005A10C0" w:rsidP="006C7750">
      <w:pPr>
        <w:pStyle w:val="a3"/>
        <w:ind w:firstLine="708"/>
      </w:pPr>
    </w:p>
    <w:p w14:paraId="652AC6FF" w14:textId="2D42551E" w:rsidR="008B647B" w:rsidRPr="00486479" w:rsidRDefault="004A4AF6" w:rsidP="00486479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Ig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40,3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∙</m:t>
        </m:r>
        <m:nary>
          <m:naryPr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pat</m:t>
            </m:r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 xml:space="preserve"> </m:t>
            </m:r>
          </m:sup>
          <m:e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dl</m:t>
            </m:r>
            <m:r>
              <w:rPr>
                <w:rFonts w:ascii="Cambria Math" w:hAnsi="Cambria Math"/>
              </w:rPr>
              <m:t>=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40,3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STEC</m:t>
            </m:r>
          </m:e>
        </m:nary>
      </m:oMath>
      <w:r w:rsidR="00486479" w:rsidRPr="00486479">
        <w:rPr>
          <w:rFonts w:eastAsiaTheme="minorEastAsia"/>
        </w:rPr>
        <w:t xml:space="preserve"> </w:t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 w:rsidRPr="00486479">
        <w:rPr>
          <w:rFonts w:eastAsiaTheme="minorEastAsia"/>
        </w:rPr>
        <w:t xml:space="preserve">         (17)</w:t>
      </w:r>
    </w:p>
    <w:p w14:paraId="7E4053E6" w14:textId="77777777" w:rsidR="005A10C0" w:rsidRPr="00486479" w:rsidRDefault="005A10C0" w:rsidP="008B647B">
      <w:pPr>
        <w:pStyle w:val="a3"/>
      </w:pPr>
    </w:p>
    <w:p w14:paraId="10523D98" w14:textId="36D44ECF" w:rsidR="00132FCA" w:rsidRPr="005535D6" w:rsidRDefault="00132FCA" w:rsidP="008B647B">
      <w:pPr>
        <w:pStyle w:val="a3"/>
      </w:pPr>
      <w:r w:rsidRPr="00486479">
        <w:tab/>
      </w:r>
      <w:r>
        <w:t xml:space="preserve">где </w:t>
      </w:r>
      <w:r w:rsidRPr="005A10C0">
        <w:rPr>
          <w:i/>
          <w:iCs/>
          <w:lang w:val="en-US"/>
        </w:rPr>
        <w:t>d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 w:rsidRPr="005A10C0">
        <w:rPr>
          <w:i/>
          <w:iCs/>
          <w:lang w:val="en-US"/>
        </w:rPr>
        <w:t>f</w:t>
      </w:r>
      <w:r>
        <w:t xml:space="preserve"> – частота (Гц), </w:t>
      </w:r>
      <w:r w:rsidRPr="005A10C0">
        <w:rPr>
          <w:i/>
          <w:iCs/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 w:rsidRPr="005A10C0">
        <w:rPr>
          <w:i/>
          <w:iCs/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6A89CBB7" w:rsidR="005F27AC" w:rsidRPr="00817A41" w:rsidRDefault="005F27AC" w:rsidP="005F27AC">
      <w:pPr>
        <w:pStyle w:val="a3"/>
        <w:jc w:val="center"/>
      </w:pPr>
      <w:r>
        <w:t xml:space="preserve">Рисунок </w:t>
      </w:r>
      <w:r w:rsidR="00486479" w:rsidRPr="00486479">
        <w:t>2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04935EF6" w:rsidR="00B14694" w:rsidRPr="005C53B2" w:rsidRDefault="00785B99" w:rsidP="00B14694">
      <w:pPr>
        <w:pStyle w:val="a3"/>
        <w:ind w:firstLine="708"/>
      </w:pPr>
      <w:r>
        <w:t xml:space="preserve">На рисунке </w:t>
      </w:r>
      <w:r w:rsidR="00486479" w:rsidRPr="00486479">
        <w:t>2</w:t>
      </w:r>
      <w:r>
        <w:t xml:space="preserve"> представлена иерархическая структурн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486479" w:rsidRPr="008B4C8E">
        <w:t>2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0F818555" w:rsidR="00B14694" w:rsidRPr="00B14694" w:rsidRDefault="00B14694" w:rsidP="00B14694">
      <w:pPr>
        <w:pStyle w:val="a3"/>
        <w:ind w:firstLine="708"/>
      </w:pPr>
      <w:r>
        <w:t xml:space="preserve">Таблица </w:t>
      </w:r>
      <w:r w:rsidR="005A10C0" w:rsidRPr="005A10C0">
        <w:t>2</w:t>
      </w:r>
      <w:r w:rsidRPr="00B14694">
        <w:t xml:space="preserve"> –</w:t>
      </w:r>
      <w:r>
        <w:t xml:space="preserve"> Назначение каждой функции – </w:t>
      </w:r>
      <w:proofErr w:type="spellStart"/>
      <w:r>
        <w:t>состовляющей</w:t>
      </w:r>
      <w:proofErr w:type="spellEnd"/>
      <w:r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uick</w:t>
            </w:r>
            <w:proofErr w:type="spellEnd"/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 w:rsidRPr="005A10C0">
              <w:rPr>
                <w:i/>
                <w:iCs/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heckInputs</w:t>
            </w:r>
            <w:proofErr w:type="spellEnd"/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GetRayProperties</w:t>
            </w:r>
            <w:proofErr w:type="spellEnd"/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DoTECIntegration</w:t>
            </w:r>
            <w:proofErr w:type="spellEnd"/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alcEpstParams</w:t>
            </w:r>
            <w:proofErr w:type="spellEnd"/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proofErr w:type="spellEnd"/>
            <w:r w:rsidRPr="005A10C0">
              <w:rPr>
                <w:i/>
                <w:iCs/>
                <w:lang w:val="en-US"/>
              </w:rPr>
              <w:t>q</w:t>
            </w:r>
            <w:proofErr w:type="spellStart"/>
            <w:r w:rsidRPr="005A10C0">
              <w:rPr>
                <w:i/>
                <w:iCs/>
              </w:rPr>
              <w:t>Ge</w:t>
            </w:r>
            <w:r w:rsidRPr="005A10C0">
              <w:rPr>
                <w:i/>
                <w:iCs/>
                <w:lang w:val="en-US"/>
              </w:rPr>
              <w:t>tF</w:t>
            </w:r>
            <w:proofErr w:type="spellEnd"/>
            <w:r w:rsidRPr="005A10C0">
              <w:rPr>
                <w:i/>
                <w:iCs/>
              </w:rPr>
              <w:t>2</w:t>
            </w:r>
            <w:r w:rsidRPr="005A10C0">
              <w:rPr>
                <w:i/>
                <w:iCs/>
                <w:lang w:val="en-US"/>
              </w:rPr>
              <w:t>F</w:t>
            </w:r>
            <w:proofErr w:type="spellStart"/>
            <w:r w:rsidRPr="005A10C0">
              <w:rPr>
                <w:i/>
                <w:iCs/>
              </w:rPr>
              <w:t>re</w:t>
            </w:r>
            <w:r w:rsidRPr="005A10C0">
              <w:rPr>
                <w:i/>
                <w:iCs/>
                <w:lang w:val="en-US"/>
              </w:rPr>
              <w:t>qF</w:t>
            </w:r>
            <w:proofErr w:type="spellEnd"/>
            <w:r w:rsidRPr="005A10C0">
              <w:rPr>
                <w:i/>
                <w:iCs/>
              </w:rPr>
              <w:t>r</w:t>
            </w:r>
            <w:proofErr w:type="spellStart"/>
            <w:r w:rsidRPr="005A10C0">
              <w:rPr>
                <w:i/>
                <w:iCs/>
                <w:lang w:val="en-US"/>
              </w:rPr>
              <w:t>omCCIR</w:t>
            </w:r>
            <w:proofErr w:type="spellEnd"/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proofErr w:type="spellStart"/>
            <w:r w:rsidRPr="005A10C0">
              <w:rPr>
                <w:i/>
                <w:iCs/>
                <w:lang w:val="en-US"/>
              </w:rPr>
              <w:t>foF</w:t>
            </w:r>
            <w:proofErr w:type="spellEnd"/>
            <w:r w:rsidRPr="00DD54C1">
              <w:t>2</w:t>
            </w:r>
            <w:r>
              <w:t xml:space="preserve">, вычисленный из </w:t>
            </w:r>
            <w:r w:rsidRPr="005A10C0">
              <w:rPr>
                <w:i/>
                <w:iCs/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</w:t>
            </w:r>
            <w:proofErr w:type="spellEnd"/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2Peak</w:t>
            </w:r>
            <w:r w:rsidRPr="005A10C0">
              <w:rPr>
                <w:i/>
                <w:iCs/>
                <w:lang w:val="en-US"/>
              </w:rPr>
              <w:t>H</w:t>
            </w:r>
            <w:proofErr w:type="spellStart"/>
            <w:r w:rsidRPr="005A10C0">
              <w:rPr>
                <w:i/>
                <w:iCs/>
              </w:rPr>
              <w:t>ei</w:t>
            </w:r>
            <w:proofErr w:type="spellEnd"/>
            <w:r w:rsidRPr="005A10C0">
              <w:rPr>
                <w:i/>
                <w:iCs/>
                <w:lang w:val="en-US"/>
              </w:rPr>
              <w:t>g</w:t>
            </w:r>
            <w:r w:rsidRPr="005A10C0">
              <w:rPr>
                <w:i/>
                <w:iCs/>
              </w:rPr>
              <w:t>h</w:t>
            </w:r>
            <w:r w:rsidRPr="005A10C0">
              <w:rPr>
                <w:i/>
                <w:iCs/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 w:rsidRPr="005A10C0"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5A10C0" w:rsidRDefault="00DD54C1" w:rsidP="00B14694">
            <w:pPr>
              <w:pStyle w:val="a3"/>
              <w:rPr>
                <w:i/>
                <w:iCs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B</w:t>
            </w:r>
            <w:r w:rsidRPr="005A10C0">
              <w:rPr>
                <w:i/>
                <w:iCs/>
                <w:lang w:val="en-US"/>
              </w:rPr>
              <w:t>ottomS</w:t>
            </w:r>
            <w:proofErr w:type="spellEnd"/>
            <w:r w:rsidRPr="005A10C0">
              <w:rPr>
                <w:i/>
                <w:iCs/>
              </w:rPr>
              <w:t>i</w:t>
            </w:r>
            <w:r w:rsidRPr="005A10C0">
              <w:rPr>
                <w:i/>
                <w:iCs/>
                <w:lang w:val="en-US"/>
              </w:rPr>
              <w:t>d</w:t>
            </w:r>
            <w:proofErr w:type="spellStart"/>
            <w:r w:rsidRPr="005A10C0">
              <w:rPr>
                <w:i/>
                <w:iCs/>
              </w:rPr>
              <w:t>eNe</w:t>
            </w:r>
            <w:proofErr w:type="spellEnd"/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 w:rsidRPr="005A10C0">
              <w:rPr>
                <w:i/>
                <w:iCs/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5956790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пользовани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bookmarkEnd w:id="6"/>
      <w:proofErr w:type="spellEnd"/>
    </w:p>
    <w:p w14:paraId="35B09744" w14:textId="699246B7" w:rsidR="00CC13F9" w:rsidRDefault="00C94C08" w:rsidP="00CC13F9">
      <w:pPr>
        <w:pStyle w:val="a3"/>
      </w:pPr>
      <w:r w:rsidRPr="00A5544F">
        <w:tab/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является ПО с открытым исходным кодом, скачать его можно на сайте Европейского Сервисного Центра ГНСС. Реализация алгоритма на ЯП </w:t>
      </w:r>
      <w:r w:rsidRPr="005A10C0">
        <w:rPr>
          <w:i/>
          <w:iCs/>
        </w:rPr>
        <w:t>С</w:t>
      </w:r>
      <w:r>
        <w:t xml:space="preserve">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 w:rsidRPr="005A10C0">
        <w:rPr>
          <w:i/>
          <w:iCs/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 w:rsidRPr="005A10C0">
        <w:rPr>
          <w:i/>
          <w:iCs/>
          <w:lang w:val="en-US"/>
        </w:rPr>
        <w:t>h</w:t>
      </w:r>
      <w:r w:rsidR="00E14A57">
        <w:t xml:space="preserve"> файлами, текстовые файлы, файлы </w:t>
      </w:r>
      <w:r w:rsidR="00E14A57" w:rsidRPr="005A10C0">
        <w:rPr>
          <w:i/>
          <w:iCs/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 w:rsidRPr="005A10C0">
        <w:rPr>
          <w:i/>
          <w:iCs/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proofErr w:type="spellStart"/>
      <w:r w:rsidR="00E14A57" w:rsidRPr="005A10C0">
        <w:rPr>
          <w:i/>
          <w:iCs/>
          <w:lang w:val="en-US"/>
        </w:rPr>
        <w:t>NeQuick</w:t>
      </w:r>
      <w:proofErr w:type="spellEnd"/>
      <w:r w:rsidR="00E14A57">
        <w:t xml:space="preserve">, </w:t>
      </w:r>
      <w:r w:rsidR="00E14A57" w:rsidRPr="005A10C0">
        <w:rPr>
          <w:i/>
          <w:iCs/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proofErr w:type="spellStart"/>
      <w:r w:rsidR="00E14A57" w:rsidRPr="005A10C0">
        <w:rPr>
          <w:i/>
          <w:iCs/>
          <w:lang w:val="en-US"/>
        </w:rPr>
        <w:t>cfg</w:t>
      </w:r>
      <w:proofErr w:type="spellEnd"/>
      <w:r w:rsidR="00E14A57" w:rsidRPr="00E14A57">
        <w:t xml:space="preserve">) </w:t>
      </w:r>
      <w:r w:rsidR="00E14A57">
        <w:t xml:space="preserve">и </w:t>
      </w:r>
      <w:proofErr w:type="spellStart"/>
      <w:r w:rsidR="00E14A57" w:rsidRPr="005A10C0">
        <w:rPr>
          <w:i/>
          <w:iCs/>
          <w:lang w:val="en-US"/>
        </w:rPr>
        <w:t>perl</w:t>
      </w:r>
      <w:proofErr w:type="spellEnd"/>
      <w:r w:rsidR="00E14A57">
        <w:t xml:space="preserve"> файлы (</w:t>
      </w:r>
      <w:r w:rsidR="00E14A57" w:rsidRPr="00E14A57">
        <w:t>.</w:t>
      </w:r>
      <w:r w:rsidR="00E14A57" w:rsidRPr="005A10C0">
        <w:rPr>
          <w:i/>
          <w:iCs/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proofErr w:type="spellStart"/>
      <w:r w:rsidRPr="005A10C0">
        <w:rPr>
          <w:i/>
          <w:iCs/>
          <w:lang w:val="en-US"/>
        </w:rPr>
        <w:t>cmake</w:t>
      </w:r>
      <w:proofErr w:type="spellEnd"/>
      <w:r>
        <w:t xml:space="preserve"> и конфигурации в </w:t>
      </w:r>
      <w:proofErr w:type="spellStart"/>
      <w:r w:rsidRPr="005A10C0">
        <w:rPr>
          <w:i/>
          <w:iCs/>
          <w:lang w:val="en-US"/>
        </w:rPr>
        <w:t>Makefile</w:t>
      </w:r>
      <w:proofErr w:type="spellEnd"/>
      <w:r>
        <w:t xml:space="preserve">, можно выбрать один из нескольких вариантов конечной сборки, для работы в </w:t>
      </w:r>
      <w:r w:rsidRPr="005A10C0">
        <w:rPr>
          <w:i/>
          <w:iCs/>
          <w:lang w:val="en-US"/>
        </w:rPr>
        <w:t>Windows</w:t>
      </w:r>
      <w:r>
        <w:t xml:space="preserve"> лучше всего подойдет версия для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 w:rsidRPr="005A10C0">
        <w:rPr>
          <w:i/>
          <w:iCs/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proofErr w:type="spellStart"/>
      <w:r w:rsidR="000525B0" w:rsidRPr="005A10C0">
        <w:rPr>
          <w:i/>
          <w:iCs/>
          <w:lang w:val="en-US"/>
        </w:rPr>
        <w:t>NeQuick</w:t>
      </w:r>
      <w:proofErr w:type="spellEnd"/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701F245B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340F63" w:rsidRPr="008B4C8E">
        <w:t>3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proofErr w:type="spellStart"/>
      <w:r w:rsidR="00450DEB" w:rsidRPr="005A10C0">
        <w:rPr>
          <w:i/>
          <w:iCs/>
          <w:lang w:val="en-US"/>
        </w:rPr>
        <w:t>NeQuick</w:t>
      </w:r>
      <w:proofErr w:type="spellEnd"/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340F63">
        <w:rPr>
          <w:i/>
          <w:iCs/>
        </w:rPr>
        <w:t>-</w:t>
      </w:r>
      <w:r w:rsidR="00A5544F" w:rsidRPr="00340F63">
        <w:rPr>
          <w:i/>
          <w:iCs/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47907305" w:rsidR="001123DE" w:rsidRPr="001123DE" w:rsidRDefault="001123DE" w:rsidP="001123DE">
      <w:pPr>
        <w:pStyle w:val="a3"/>
        <w:ind w:firstLine="708"/>
      </w:pPr>
      <w:r>
        <w:t xml:space="preserve">Таблица </w:t>
      </w:r>
      <w:r w:rsidR="00340F63">
        <w:rPr>
          <w:lang w:val="en-US"/>
        </w:rPr>
        <w:t>3</w:t>
      </w:r>
      <w:r>
        <w:rPr>
          <w:lang w:val="en-US"/>
        </w:rPr>
        <w:t xml:space="preserve">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82"/>
        <w:gridCol w:w="3280"/>
        <w:gridCol w:w="3282"/>
      </w:tblGrid>
      <w:tr w:rsidR="00817A41" w14:paraId="567F9139" w14:textId="77777777" w:rsidTr="00F61FF5">
        <w:tc>
          <w:tcPr>
            <w:tcW w:w="1667" w:type="pct"/>
            <w:tcBorders>
              <w:bottom w:val="double" w:sz="4" w:space="0" w:color="auto"/>
            </w:tcBorders>
          </w:tcPr>
          <w:p w14:paraId="0BF5E156" w14:textId="4E808DAE" w:rsidR="00817A41" w:rsidRPr="00F61FF5" w:rsidRDefault="00817A41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Входной параметр</w:t>
            </w:r>
          </w:p>
        </w:tc>
        <w:tc>
          <w:tcPr>
            <w:tcW w:w="1666" w:type="pct"/>
            <w:tcBorders>
              <w:bottom w:val="double" w:sz="4" w:space="0" w:color="auto"/>
            </w:tcBorders>
          </w:tcPr>
          <w:p w14:paraId="72D267B9" w14:textId="4B1CEE5C" w:rsidR="00817A41" w:rsidRPr="00F61FF5" w:rsidRDefault="00817A41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Описание</w:t>
            </w:r>
          </w:p>
        </w:tc>
        <w:tc>
          <w:tcPr>
            <w:tcW w:w="1667" w:type="pct"/>
            <w:tcBorders>
              <w:bottom w:val="double" w:sz="4" w:space="0" w:color="auto"/>
            </w:tcBorders>
          </w:tcPr>
          <w:p w14:paraId="0CE208FD" w14:textId="6D1EFDAD" w:rsidR="00817A41" w:rsidRPr="00F61FF5" w:rsidRDefault="00817A41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Единица измерения</w:t>
            </w:r>
          </w:p>
        </w:tc>
      </w:tr>
      <w:tr w:rsidR="00817A41" w14:paraId="4A42D5B2" w14:textId="77777777" w:rsidTr="00F61FF5">
        <w:tc>
          <w:tcPr>
            <w:tcW w:w="1667" w:type="pct"/>
            <w:tcBorders>
              <w:top w:val="double" w:sz="4" w:space="0" w:color="auto"/>
            </w:tcBorders>
          </w:tcPr>
          <w:p w14:paraId="76F32433" w14:textId="59046163" w:rsidR="00817A41" w:rsidRPr="00F61FF5" w:rsidRDefault="004A4AF6" w:rsidP="00F61FF5">
            <w:pPr>
              <w:pStyle w:val="a3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0</m:t>
                    </m:r>
                  </m:sub>
                </m:sSub>
              </m:oMath>
            </m:oMathPara>
          </w:p>
        </w:tc>
        <w:tc>
          <w:tcPr>
            <w:tcW w:w="1666" w:type="pct"/>
            <w:tcBorders>
              <w:top w:val="double" w:sz="4" w:space="0" w:color="auto"/>
            </w:tcBorders>
          </w:tcPr>
          <w:p w14:paraId="68C0B954" w14:textId="15996E37" w:rsidR="00817A41" w:rsidRPr="00817A41" w:rsidRDefault="00817A41" w:rsidP="00F61FF5">
            <w:pPr>
              <w:pStyle w:val="a3"/>
              <w:jc w:val="center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  <w:tcBorders>
              <w:top w:val="double" w:sz="4" w:space="0" w:color="auto"/>
            </w:tcBorders>
          </w:tcPr>
          <w:p w14:paraId="4492AEA5" w14:textId="263D98EF" w:rsidR="00817A41" w:rsidRPr="00483F5C" w:rsidRDefault="001123DE" w:rsidP="00F61FF5">
            <w:pPr>
              <w:pStyle w:val="a3"/>
              <w:jc w:val="center"/>
              <w:rPr>
                <w:i/>
                <w:iCs/>
                <w:lang w:val="en-US"/>
              </w:rPr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588B3B5F" w:rsidR="00817A41" w:rsidRPr="00817A41" w:rsidRDefault="004A4AF6" w:rsidP="00F61FF5">
            <w:pPr>
              <w:pStyle w:val="a3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5316785" w14:textId="78A0C671" w:rsidR="00817A41" w:rsidRDefault="00817A41" w:rsidP="00F61FF5">
            <w:pPr>
              <w:pStyle w:val="a3"/>
              <w:jc w:val="center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F61FF5">
            <w:pPr>
              <w:pStyle w:val="a3"/>
              <w:jc w:val="center"/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1FF95289" w:rsidR="00817A41" w:rsidRPr="00817A41" w:rsidRDefault="004A4AF6" w:rsidP="00F61FF5">
            <w:pPr>
              <w:pStyle w:val="a3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3F2BDE9B" w14:textId="08A8FAA3" w:rsidR="00817A41" w:rsidRDefault="00817A41" w:rsidP="00F61FF5">
            <w:pPr>
              <w:pStyle w:val="a3"/>
              <w:jc w:val="center"/>
              <w:rPr>
                <w:lang w:val="en-US"/>
              </w:rPr>
            </w:pPr>
            <w:r>
              <w:t>Эффективный уровень 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F61FF5">
            <w:pPr>
              <w:pStyle w:val="a3"/>
              <w:jc w:val="center"/>
              <w:rPr>
                <w:vertAlign w:val="superscript"/>
                <w:lang w:val="en-US"/>
              </w:rPr>
            </w:pPr>
            <w:proofErr w:type="spellStart"/>
            <w:r w:rsidRPr="00FB1E1B">
              <w:rPr>
                <w:i/>
                <w:iCs/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AC3FFA" w14:paraId="477F2903" w14:textId="77777777" w:rsidTr="00AC3FFA">
        <w:tc>
          <w:tcPr>
            <w:tcW w:w="1667" w:type="pct"/>
            <w:tcBorders>
              <w:bottom w:val="double" w:sz="4" w:space="0" w:color="auto"/>
            </w:tcBorders>
          </w:tcPr>
          <w:p w14:paraId="60E5CB83" w14:textId="3D950FB2" w:rsidR="00AC3FFA" w:rsidRDefault="00AC3FFA" w:rsidP="00AC3FFA">
            <w:pPr>
              <w:pStyle w:val="a3"/>
              <w:jc w:val="center"/>
              <w:rPr>
                <w:rFonts w:eastAsia="Calibri" w:cs="Times New Roman"/>
              </w:rPr>
            </w:pPr>
            <w:r w:rsidRPr="00F61FF5">
              <w:rPr>
                <w:b/>
                <w:bCs/>
              </w:rPr>
              <w:lastRenderedPageBreak/>
              <w:t>Входной параметр</w:t>
            </w:r>
          </w:p>
        </w:tc>
        <w:tc>
          <w:tcPr>
            <w:tcW w:w="1666" w:type="pct"/>
            <w:tcBorders>
              <w:bottom w:val="double" w:sz="4" w:space="0" w:color="auto"/>
            </w:tcBorders>
          </w:tcPr>
          <w:p w14:paraId="6ABD484A" w14:textId="1A87E3DA" w:rsidR="00AC3FFA" w:rsidRDefault="00AC3FFA" w:rsidP="00AC3FFA">
            <w:pPr>
              <w:pStyle w:val="a3"/>
              <w:jc w:val="center"/>
            </w:pPr>
            <w:r w:rsidRPr="00F61FF5">
              <w:rPr>
                <w:b/>
                <w:bCs/>
              </w:rPr>
              <w:t>Описание</w:t>
            </w:r>
          </w:p>
        </w:tc>
        <w:tc>
          <w:tcPr>
            <w:tcW w:w="1667" w:type="pct"/>
            <w:tcBorders>
              <w:bottom w:val="double" w:sz="4" w:space="0" w:color="auto"/>
            </w:tcBorders>
          </w:tcPr>
          <w:p w14:paraId="7A8B27B4" w14:textId="6A3CE0E8" w:rsidR="00AC3FFA" w:rsidRDefault="00AC3FFA" w:rsidP="00AC3FFA">
            <w:pPr>
              <w:pStyle w:val="a3"/>
              <w:jc w:val="center"/>
            </w:pPr>
            <w:r w:rsidRPr="00F61FF5">
              <w:rPr>
                <w:b/>
                <w:bCs/>
              </w:rPr>
              <w:t>Единица измерения</w:t>
            </w:r>
          </w:p>
        </w:tc>
      </w:tr>
      <w:tr w:rsidR="00AC3FFA" w14:paraId="6BB076E8" w14:textId="77777777" w:rsidTr="00AC3FFA">
        <w:tc>
          <w:tcPr>
            <w:tcW w:w="1667" w:type="pct"/>
            <w:tcBorders>
              <w:top w:val="double" w:sz="4" w:space="0" w:color="auto"/>
            </w:tcBorders>
          </w:tcPr>
          <w:p w14:paraId="2CC3979C" w14:textId="56A0690D" w:rsidR="00AC3FFA" w:rsidRPr="00FB1E1B" w:rsidRDefault="00AC3FFA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ϕ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pct"/>
            <w:tcBorders>
              <w:top w:val="double" w:sz="4" w:space="0" w:color="auto"/>
            </w:tcBorders>
          </w:tcPr>
          <w:p w14:paraId="669C05A0" w14:textId="20DABFC3" w:rsidR="00AC3FFA" w:rsidRPr="00817A41" w:rsidRDefault="00AC3FFA" w:rsidP="00AC3FFA">
            <w:pPr>
              <w:pStyle w:val="a3"/>
              <w:jc w:val="center"/>
            </w:pPr>
            <w:r>
              <w:t>Геоцентрическая широта приемника</w:t>
            </w:r>
          </w:p>
        </w:tc>
        <w:tc>
          <w:tcPr>
            <w:tcW w:w="1667" w:type="pct"/>
            <w:tcBorders>
              <w:top w:val="double" w:sz="4" w:space="0" w:color="auto"/>
            </w:tcBorders>
          </w:tcPr>
          <w:p w14:paraId="0A90AFAF" w14:textId="102D004C" w:rsidR="00AC3FFA" w:rsidRPr="001123DE" w:rsidRDefault="00AC3FFA" w:rsidP="00AC3FFA">
            <w:pPr>
              <w:pStyle w:val="a3"/>
              <w:jc w:val="center"/>
            </w:pPr>
            <w:r>
              <w:t>град</w:t>
            </w:r>
          </w:p>
        </w:tc>
      </w:tr>
      <w:tr w:rsidR="00AC3FFA" w14:paraId="266E513E" w14:textId="77777777" w:rsidTr="00817A41">
        <w:tc>
          <w:tcPr>
            <w:tcW w:w="1667" w:type="pct"/>
          </w:tcPr>
          <w:p w14:paraId="6BCE942B" w14:textId="62EAF8AE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F17396B" w14:textId="3312DD38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4B4CC85D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рад</w:t>
            </w:r>
          </w:p>
        </w:tc>
      </w:tr>
      <w:tr w:rsidR="00AC3FFA" w14:paraId="5E5FBB69" w14:textId="77777777" w:rsidTr="00817A41">
        <w:tc>
          <w:tcPr>
            <w:tcW w:w="1667" w:type="pct"/>
          </w:tcPr>
          <w:p w14:paraId="712F7436" w14:textId="37DA8ACB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2C5E329" w:rsidR="00AC3FFA" w:rsidRPr="001123DE" w:rsidRDefault="00AC3FFA" w:rsidP="00AC3FFA">
            <w:pPr>
              <w:pStyle w:val="a3"/>
              <w:jc w:val="center"/>
            </w:pPr>
            <w:r>
              <w:t>метры</w:t>
            </w:r>
          </w:p>
        </w:tc>
      </w:tr>
      <w:tr w:rsidR="00AC3FFA" w14:paraId="1DC74CEE" w14:textId="77777777" w:rsidTr="00817A41">
        <w:tc>
          <w:tcPr>
            <w:tcW w:w="1667" w:type="pct"/>
          </w:tcPr>
          <w:p w14:paraId="19A58DFA" w14:textId="6B5306B2" w:rsidR="00AC3FFA" w:rsidRPr="00FB1E1B" w:rsidRDefault="00AC3FFA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ϕ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7F4479B2" w14:textId="0129F761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рад</w:t>
            </w:r>
          </w:p>
        </w:tc>
      </w:tr>
      <w:tr w:rsidR="00AC3FFA" w14:paraId="37C05567" w14:textId="77777777" w:rsidTr="00817A41">
        <w:tc>
          <w:tcPr>
            <w:tcW w:w="1667" w:type="pct"/>
          </w:tcPr>
          <w:p w14:paraId="01DF1896" w14:textId="6B34D28C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6BEF477" w14:textId="40186B03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7238A751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рад</w:t>
            </w:r>
          </w:p>
        </w:tc>
      </w:tr>
      <w:tr w:rsidR="00AC3FFA" w14:paraId="60EA15F2" w14:textId="77777777" w:rsidTr="00817A41">
        <w:tc>
          <w:tcPr>
            <w:tcW w:w="1667" w:type="pct"/>
          </w:tcPr>
          <w:p w14:paraId="6899210A" w14:textId="10254139" w:rsidR="00AC3FFA" w:rsidRPr="00817A41" w:rsidRDefault="00AC3FFA" w:rsidP="00AC3FFA">
            <w:pPr>
              <w:pStyle w:val="a3"/>
              <w:jc w:val="center"/>
            </w:pPr>
            <w:r w:rsidRPr="00483F5C">
              <w:rPr>
                <w:i/>
                <w:iCs/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4664A915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метры</w:t>
            </w:r>
          </w:p>
        </w:tc>
      </w:tr>
      <w:tr w:rsidR="00AC3FFA" w14:paraId="5502ED47" w14:textId="77777777" w:rsidTr="00817A41">
        <w:tc>
          <w:tcPr>
            <w:tcW w:w="1667" w:type="pct"/>
          </w:tcPr>
          <w:p w14:paraId="0F58E233" w14:textId="478F9C7C" w:rsidR="00AC3FFA" w:rsidRPr="00FB1E1B" w:rsidRDefault="00AC3FFA" w:rsidP="00AC3FFA">
            <w:pPr>
              <w:pStyle w:val="a3"/>
              <w:jc w:val="center"/>
              <w:rPr>
                <w:i/>
                <w:iCs/>
                <w:lang w:val="en-US"/>
              </w:rPr>
            </w:pPr>
            <w:r w:rsidRPr="00FB1E1B">
              <w:rPr>
                <w:i/>
                <w:iCs/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AC3FFA" w:rsidRPr="001123DE" w:rsidRDefault="00AC3FFA" w:rsidP="00AC3FFA">
            <w:pPr>
              <w:pStyle w:val="a3"/>
              <w:jc w:val="center"/>
            </w:pPr>
            <w:r w:rsidRPr="00FB1E1B">
              <w:rPr>
                <w:i/>
                <w:iCs/>
                <w:lang w:val="en-US"/>
              </w:rPr>
              <w:t>UT</w:t>
            </w:r>
            <w:r>
              <w:rPr>
                <w:lang w:val="en-US"/>
              </w:rPr>
              <w:t xml:space="preserve">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F33FA22" w:rsidR="00AC3FFA" w:rsidRPr="001123DE" w:rsidRDefault="00AC3FFA" w:rsidP="00AC3FFA">
            <w:pPr>
              <w:pStyle w:val="a3"/>
              <w:jc w:val="center"/>
            </w:pPr>
            <w:r>
              <w:t>часы</w:t>
            </w:r>
          </w:p>
        </w:tc>
      </w:tr>
      <w:tr w:rsidR="00AC3FFA" w14:paraId="788EC2BC" w14:textId="77777777" w:rsidTr="00817A41">
        <w:tc>
          <w:tcPr>
            <w:tcW w:w="1667" w:type="pct"/>
          </w:tcPr>
          <w:p w14:paraId="6C559ECC" w14:textId="394E2CC6" w:rsidR="00AC3FFA" w:rsidRPr="00817A41" w:rsidRDefault="00AC3FFA" w:rsidP="00AC3FFA">
            <w:pPr>
              <w:pStyle w:val="a3"/>
              <w:jc w:val="center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AC3FFA" w:rsidRPr="001123DE" w:rsidRDefault="00AC3FFA" w:rsidP="00AC3FFA">
            <w:pPr>
              <w:pStyle w:val="a3"/>
              <w:jc w:val="center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640DEDB2" w:rsidR="00AC3FFA" w:rsidRPr="001123DE" w:rsidRDefault="00AC3FFA" w:rsidP="00AC3FFA">
            <w:pPr>
              <w:pStyle w:val="a3"/>
              <w:jc w:val="center"/>
            </w:pPr>
            <w:r>
              <w:t>б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177C3A8D" w:rsidR="008B647B" w:rsidRPr="007D24A6" w:rsidRDefault="001123DE" w:rsidP="008B647B">
      <w:pPr>
        <w:pStyle w:val="a3"/>
        <w:ind w:firstLine="708"/>
      </w:pPr>
      <w:proofErr w:type="spellStart"/>
      <w:r w:rsidRPr="00FB1E1B">
        <w:rPr>
          <w:i/>
          <w:iCs/>
          <w:lang w:val="en-US"/>
        </w:rPr>
        <w:t>Sfu</w:t>
      </w:r>
      <w:proofErr w:type="spellEnd"/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</w:t>
      </w:r>
      <m:oMath>
        <m:r>
          <w:rPr>
            <w:rStyle w:val="q4iawc"/>
            <w:rFonts w:ascii="Cambria Math" w:hAnsi="Cambria Math"/>
          </w:rPr>
          <m:t xml:space="preserve">1 </m:t>
        </m:r>
        <m:r>
          <w:rPr>
            <w:rStyle w:val="q4iawc"/>
            <w:rFonts w:ascii="Cambria Math" w:hAnsi="Cambria Math"/>
            <w:lang w:val="en-US"/>
          </w:rPr>
          <m:t>sfu</m:t>
        </m:r>
        <m:r>
          <w:rPr>
            <w:rStyle w:val="q4iawc"/>
            <w:rFonts w:ascii="Cambria Math" w:hAnsi="Cambria Math"/>
          </w:rPr>
          <m:t xml:space="preserve"> =</m:t>
        </m:r>
        <m:f>
          <m:fPr>
            <m:ctrlPr>
              <w:rPr>
                <w:rStyle w:val="q4iawc"/>
                <w:rFonts w:ascii="Cambria Math" w:hAnsi="Cambria Math"/>
                <w:i/>
              </w:rPr>
            </m:ctrlPr>
          </m:fPr>
          <m:num>
            <m:r>
              <w:rPr>
                <w:rStyle w:val="q4iawc"/>
                <w:rFonts w:ascii="Cambria Math" w:hAnsi="Cambria Math"/>
              </w:rPr>
              <m:t>10</m:t>
            </m:r>
            <m:r>
              <w:rPr>
                <w:rStyle w:val="q4iawc"/>
                <w:rFonts w:ascii="Cambria Math" w:hAnsi="Cambria Math"/>
                <w:vertAlign w:val="superscript"/>
              </w:rPr>
              <m:t>-22</m:t>
            </m:r>
            <m:r>
              <w:rPr>
                <w:rStyle w:val="q4iawc"/>
                <w:rFonts w:ascii="Cambria Math" w:hAnsi="Cambria Math"/>
                <w:lang w:val="en-US"/>
              </w:rPr>
              <m:t>W</m:t>
            </m:r>
            <m:ctrlPr>
              <w:rPr>
                <w:rStyle w:val="q4iawc"/>
                <w:rFonts w:ascii="Cambria Math" w:hAnsi="Cambria Math"/>
                <w:i/>
                <w:lang w:val="en-US"/>
              </w:rPr>
            </m:ctrlPr>
          </m:num>
          <m:den>
            <m:sSup>
              <m:sSupPr>
                <m:ctrlPr>
                  <w:rPr>
                    <w:rStyle w:val="q4iawc"/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Style w:val="q4iawc"/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Style w:val="q4iawc"/>
                    <w:rFonts w:ascii="Cambria Math" w:hAnsi="Cambria Math"/>
                    <w:vertAlign w:val="superscript"/>
                  </w:rPr>
                  <m:t>2</m:t>
                </m:r>
              </m:sup>
            </m:sSup>
            <m:r>
              <w:rPr>
                <w:rStyle w:val="q4iawc"/>
                <w:rFonts w:ascii="Cambria Math" w:hAnsi="Cambria Math"/>
              </w:rPr>
              <m:t>∙ Гц</m:t>
            </m:r>
          </m:den>
        </m:f>
      </m:oMath>
      <w:r w:rsidR="007D24A6">
        <w:rPr>
          <w:rStyle w:val="q4iawc"/>
        </w:rPr>
        <w:t xml:space="preserve">, местонахождение приемника и спутника должно быть в формате эллипсоидных координат </w:t>
      </w:r>
      <w:r w:rsidR="007D24A6" w:rsidRPr="00FB1E1B">
        <w:rPr>
          <w:rStyle w:val="q4iawc"/>
          <w:i/>
          <w:iCs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50C07038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 w:rsidR="00FB1E1B" w:rsidRPr="00FB1E1B">
        <w:t xml:space="preserve"> </w:t>
      </w:r>
      <w:r w:rsidRPr="00FB1E1B">
        <w:rPr>
          <w:i/>
          <w:iCs/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proofErr w:type="spellStart"/>
      <w:r w:rsidR="00080AF5" w:rsidRPr="00FB1E1B">
        <w:rPr>
          <w:i/>
          <w:iCs/>
          <w:lang w:val="en-US"/>
        </w:rPr>
        <w:t>NeQuick</w:t>
      </w:r>
      <w:proofErr w:type="spellEnd"/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 w:rsidRPr="00F35854">
        <w:t>.</w:t>
      </w:r>
    </w:p>
    <w:p w14:paraId="1EE0B3A6" w14:textId="0227B8BC" w:rsidR="00080AF5" w:rsidRDefault="00080AF5" w:rsidP="00080AF5">
      <w:pPr>
        <w:pStyle w:val="a3"/>
        <w:ind w:firstLine="708"/>
      </w:pPr>
      <w:r w:rsidRPr="00FB1E1B">
        <w:rPr>
          <w:i/>
          <w:iCs/>
        </w:rPr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</w:t>
      </w:r>
      <w:r w:rsidR="00FB1E1B" w:rsidRPr="00FB1E1B">
        <w:t xml:space="preserve"> </w:t>
      </w:r>
      <w:r>
        <w:t>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324DDED9">
            <wp:extent cx="3602182" cy="387651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643" cy="3895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5550159C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83F5C" w:rsidRPr="008B4C8E">
        <w:t>4</w:t>
      </w:r>
      <w:r>
        <w:t xml:space="preserve"> – пример заголовка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drawing>
          <wp:inline distT="0" distB="0" distL="0" distR="0" wp14:anchorId="38688896" wp14:editId="1589F311">
            <wp:extent cx="4031672" cy="4173060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611" cy="4200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2029EC8A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83F5C" w:rsidRPr="00483F5C">
        <w:t>5</w:t>
      </w:r>
      <w:r>
        <w:t xml:space="preserve"> – Пример описания формата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</w:p>
    <w:p w14:paraId="03C72E61" w14:textId="2FCD6AC5" w:rsidR="00783CBD" w:rsidRDefault="00080AF5" w:rsidP="000525B0">
      <w:pPr>
        <w:pStyle w:val="a3"/>
      </w:pPr>
      <w:r>
        <w:lastRenderedPageBreak/>
        <w:tab/>
      </w:r>
      <w:r w:rsidR="00450DEB">
        <w:t>Параметр -</w:t>
      </w:r>
      <w:r w:rsidR="00FB1E1B" w:rsidRPr="00FB1E1B">
        <w:t xml:space="preserve"> </w:t>
      </w:r>
      <w:r w:rsidR="00450DEB" w:rsidRPr="00FB1E1B">
        <w:rPr>
          <w:i/>
          <w:iCs/>
          <w:lang w:val="en-US"/>
        </w:rPr>
        <w:t>h</w:t>
      </w:r>
      <w:r w:rsidR="00450DEB">
        <w:t xml:space="preserve"> выдает сообщение на рисунке </w:t>
      </w:r>
      <w:r w:rsidR="00483F5C" w:rsidRPr="00483F5C">
        <w:t>3</w:t>
      </w:r>
      <w:r w:rsidR="00450DEB" w:rsidRPr="00450DEB">
        <w:t xml:space="preserve">. </w:t>
      </w:r>
      <w:r w:rsidR="00450DEB">
        <w:t>Последний параметр -</w:t>
      </w:r>
      <w:r w:rsidR="00450DEB" w:rsidRPr="00FB1E1B">
        <w:rPr>
          <w:i/>
          <w:iCs/>
          <w:lang w:val="en-US"/>
        </w:rPr>
        <w:t>j</w:t>
      </w:r>
      <w:r w:rsidR="00450DEB">
        <w:t xml:space="preserve"> нужен для проверки получаемых </w:t>
      </w:r>
      <w:r w:rsidR="00450DEB" w:rsidRPr="00FB1E1B">
        <w:rPr>
          <w:i/>
          <w:iCs/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 w:rsidRPr="00FB1E1B">
        <w:rPr>
          <w:i/>
          <w:iCs/>
          <w:lang w:val="en-US"/>
        </w:rPr>
        <w:t>STEC</w:t>
      </w:r>
      <w:r w:rsidR="00450DEB" w:rsidRPr="00450DEB">
        <w:t>.</w:t>
      </w:r>
      <w:r w:rsidR="004F7174">
        <w:t xml:space="preserve"> </w:t>
      </w:r>
      <w:r w:rsidR="00783CBD">
        <w:t>Необходимая информация подчеркнута красным на рисунках 6-7.</w:t>
      </w:r>
    </w:p>
    <w:p w14:paraId="54FD8D1A" w14:textId="1E1B00C1" w:rsidR="00783CBD" w:rsidRDefault="00783CBD" w:rsidP="000525B0">
      <w:pPr>
        <w:pStyle w:val="a3"/>
      </w:pPr>
    </w:p>
    <w:p w14:paraId="0CF8AB95" w14:textId="2CDD260F" w:rsidR="00783CBD" w:rsidRDefault="00783CBD" w:rsidP="004F7174">
      <w:pPr>
        <w:pStyle w:val="a3"/>
        <w:jc w:val="center"/>
      </w:pPr>
      <w:r>
        <w:rPr>
          <w:noProof/>
        </w:rPr>
        <w:drawing>
          <wp:inline distT="0" distB="0" distL="0" distR="0" wp14:anchorId="4A6AF504" wp14:editId="06AD3853">
            <wp:extent cx="3775363" cy="194927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039"/>
                    <a:stretch/>
                  </pic:blipFill>
                  <pic:spPr bwMode="auto">
                    <a:xfrm>
                      <a:off x="0" y="0"/>
                      <a:ext cx="3810641" cy="1967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9D96D" w14:textId="087523B5" w:rsidR="00783CBD" w:rsidRDefault="00783CBD" w:rsidP="00783CBD">
      <w:pPr>
        <w:pStyle w:val="a3"/>
        <w:jc w:val="center"/>
      </w:pPr>
      <w:r>
        <w:t xml:space="preserve">Рисунок 6 – Дата, время, коэффициенты ионосферной активности и координаты станции наблюдений в </w:t>
      </w:r>
      <w:proofErr w:type="spellStart"/>
      <w:r w:rsidRPr="00783CBD">
        <w:rPr>
          <w:i/>
          <w:iCs/>
          <w:lang w:val="en-US"/>
        </w:rPr>
        <w:t>rinex</w:t>
      </w:r>
      <w:proofErr w:type="spellEnd"/>
    </w:p>
    <w:p w14:paraId="10E79339" w14:textId="2247E9B3" w:rsidR="00783CBD" w:rsidRDefault="00783CBD" w:rsidP="00783CBD">
      <w:pPr>
        <w:pStyle w:val="a3"/>
        <w:jc w:val="center"/>
      </w:pPr>
    </w:p>
    <w:p w14:paraId="3BDD3EFC" w14:textId="4C6E204C" w:rsidR="00783CBD" w:rsidRDefault="00783CBD" w:rsidP="00783CBD">
      <w:pPr>
        <w:pStyle w:val="a3"/>
        <w:jc w:val="center"/>
      </w:pPr>
      <w:r>
        <w:rPr>
          <w:noProof/>
        </w:rPr>
        <w:drawing>
          <wp:inline distT="0" distB="0" distL="0" distR="0" wp14:anchorId="006075F5" wp14:editId="26EAAAE2">
            <wp:extent cx="3754581" cy="358938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855"/>
                    <a:stretch/>
                  </pic:blipFill>
                  <pic:spPr bwMode="auto">
                    <a:xfrm>
                      <a:off x="0" y="0"/>
                      <a:ext cx="3789497" cy="362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B44715" w14:textId="07BB784F" w:rsidR="00783CBD" w:rsidRDefault="00783CBD" w:rsidP="00783CBD">
      <w:pPr>
        <w:pStyle w:val="a3"/>
        <w:jc w:val="center"/>
        <w:rPr>
          <w:i/>
          <w:iCs/>
        </w:rPr>
      </w:pPr>
      <w:r>
        <w:t xml:space="preserve">Рисунок 7 – Дата, время и координаты спутника в </w:t>
      </w:r>
      <w:proofErr w:type="spellStart"/>
      <w:r>
        <w:rPr>
          <w:i/>
          <w:iCs/>
          <w:lang w:val="en-US"/>
        </w:rPr>
        <w:t>sp</w:t>
      </w:r>
      <w:proofErr w:type="spellEnd"/>
      <w:r w:rsidRPr="00783CBD">
        <w:rPr>
          <w:i/>
          <w:iCs/>
        </w:rPr>
        <w:t>3</w:t>
      </w:r>
    </w:p>
    <w:p w14:paraId="3E031A15" w14:textId="77777777" w:rsidR="004F7174" w:rsidRDefault="004F7174" w:rsidP="00783CBD">
      <w:pPr>
        <w:pStyle w:val="a3"/>
        <w:jc w:val="center"/>
      </w:pPr>
    </w:p>
    <w:p w14:paraId="55629E2C" w14:textId="79F24A67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proofErr w:type="spellStart"/>
      <w:r w:rsidR="00B55C86" w:rsidRPr="00FB1E1B">
        <w:rPr>
          <w:i/>
          <w:iCs/>
          <w:lang w:val="en-US"/>
        </w:rPr>
        <w:t>sp</w:t>
      </w:r>
      <w:proofErr w:type="spellEnd"/>
      <w:r w:rsidR="00B55C86" w:rsidRPr="00B55C86">
        <w:t xml:space="preserve">3 </w:t>
      </w:r>
      <w:r w:rsidR="00B55C86">
        <w:t xml:space="preserve">и </w:t>
      </w:r>
      <w:proofErr w:type="spellStart"/>
      <w:r w:rsidR="00B55C86" w:rsidRPr="00FB1E1B">
        <w:rPr>
          <w:i/>
          <w:iCs/>
          <w:lang w:val="en-US"/>
        </w:rPr>
        <w:t>rinex</w:t>
      </w:r>
      <w:proofErr w:type="spellEnd"/>
      <w:r w:rsidR="00B55C86">
        <w:t xml:space="preserve"> необходимо обработать, т.к. </w:t>
      </w:r>
      <w:proofErr w:type="spellStart"/>
      <w:r w:rsidR="00B55C86" w:rsidRPr="00FB1E1B">
        <w:rPr>
          <w:i/>
          <w:iCs/>
          <w:lang w:val="en-US"/>
        </w:rPr>
        <w:t>NeQuick</w:t>
      </w:r>
      <w:proofErr w:type="spellEnd"/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 w:rsidRPr="00FB1E1B">
        <w:rPr>
          <w:i/>
          <w:iCs/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 w:rsidRPr="00FB1E1B">
        <w:rPr>
          <w:i/>
          <w:iCs/>
          <w:lang w:val="en-US"/>
        </w:rPr>
        <w:t>X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Y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 w:rsidRPr="00FB1E1B">
        <w:rPr>
          <w:i/>
          <w:iCs/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</w:t>
      </w:r>
      <w:r w:rsidR="00710AAB">
        <w:lastRenderedPageBreak/>
        <w:t>(пункт 2.6)</w:t>
      </w:r>
      <w:r w:rsidR="001C0B5F">
        <w:t xml:space="preserve">. Общий алгоритм действий для получения </w:t>
      </w:r>
      <w:r w:rsidR="001C0B5F" w:rsidRPr="00FB1E1B">
        <w:rPr>
          <w:i/>
          <w:iCs/>
          <w:lang w:val="en-US"/>
        </w:rPr>
        <w:t>STEC</w:t>
      </w:r>
      <w:r w:rsidR="001C0B5F">
        <w:t xml:space="preserve"> из исходных данных представлен на рисунке </w:t>
      </w:r>
      <w:r w:rsidR="00783CBD">
        <w:t>8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13D357E0" w:rsidR="001C0B5F" w:rsidRDefault="00F61FF5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8pt;height:654.6pt" o:ole="">
            <v:imagedata r:id="rId15" o:title=""/>
          </v:shape>
          <o:OLEObject Type="Embed" ProgID="Visio.Drawing.15" ShapeID="_x0000_i1025" DrawAspect="Content" ObjectID="_1717605531" r:id="rId16"/>
        </w:object>
      </w:r>
    </w:p>
    <w:p w14:paraId="7C05C01E" w14:textId="7EFFBE7A" w:rsidR="00CF08FE" w:rsidRPr="00CF08FE" w:rsidRDefault="00CF08FE" w:rsidP="00CF08FE">
      <w:pPr>
        <w:pStyle w:val="a3"/>
        <w:jc w:val="center"/>
      </w:pPr>
      <w:r>
        <w:t xml:space="preserve">Рисунок </w:t>
      </w:r>
      <w:r w:rsidR="00783CBD">
        <w:t>8</w:t>
      </w:r>
      <w:r>
        <w:t xml:space="preserve"> – Алгоритм действий для получения </w:t>
      </w:r>
      <w:r w:rsidRPr="00483F5C">
        <w:rPr>
          <w:i/>
          <w:iCs/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3A9CCA2B" w:rsidR="00020EAD" w:rsidRPr="00020EAD" w:rsidRDefault="00020EAD" w:rsidP="000525B0">
      <w:pPr>
        <w:pStyle w:val="a3"/>
      </w:pPr>
      <w:r w:rsidRPr="005F27AC">
        <w:tab/>
      </w:r>
      <w:r>
        <w:t xml:space="preserve">Результатом работы алгоритма являются значения </w:t>
      </w:r>
      <w:r w:rsidRPr="00FB1E1B">
        <w:rPr>
          <w:i/>
          <w:iCs/>
          <w:lang w:val="en-US"/>
        </w:rPr>
        <w:t>STEC</w:t>
      </w:r>
      <w:r w:rsidRPr="00020EAD">
        <w:t xml:space="preserve"> (</w:t>
      </w:r>
      <w:r w:rsidRPr="00FB1E1B">
        <w:rPr>
          <w:i/>
          <w:iCs/>
          <w:lang w:val="en-US"/>
        </w:rPr>
        <w:t>Slant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Total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Electron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 w:rsidRPr="00AC0400">
        <w:rPr>
          <w:i/>
          <w:iCs/>
          <w:lang w:val="en-US"/>
        </w:rPr>
        <w:t>TECU</w:t>
      </w:r>
      <w:r w:rsidR="007D24A6" w:rsidRPr="007D24A6">
        <w:t xml:space="preserve"> (</w:t>
      </w:r>
      <w:r w:rsidR="007D24A6" w:rsidRPr="00AC0400">
        <w:rPr>
          <w:i/>
          <w:iCs/>
          <w:lang w:val="en-US"/>
        </w:rPr>
        <w:t>total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electron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content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</w:t>
      </w:r>
      <w:r w:rsidR="00483F5C" w:rsidRPr="00483F5C">
        <w:t xml:space="preserve"> (17)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607CF0CE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9</w:t>
      </w:r>
      <w:r>
        <w:t xml:space="preserve"> – Пример входного файла для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3B0BDF92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10</w:t>
      </w:r>
      <w:r>
        <w:t xml:space="preserve"> – Пример выходного файла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736FC700" w14:textId="4AB0D2FA" w:rsidR="00A97882" w:rsidRDefault="00A97882" w:rsidP="00CC13F9">
      <w:pPr>
        <w:pStyle w:val="a3"/>
      </w:pPr>
    </w:p>
    <w:p w14:paraId="06AEE157" w14:textId="14F7B217" w:rsidR="00A97882" w:rsidRDefault="00A97882" w:rsidP="00CC13F9">
      <w:pPr>
        <w:pStyle w:val="a3"/>
      </w:pPr>
      <w:r>
        <w:tab/>
        <w:t xml:space="preserve">Следует отметить, что </w:t>
      </w:r>
      <w:r w:rsidRPr="00AC0400">
        <w:rPr>
          <w:i/>
          <w:iCs/>
          <w:lang w:val="en-US"/>
        </w:rPr>
        <w:t>PPPH</w:t>
      </w:r>
      <w:r>
        <w:t xml:space="preserve"> требуется не только </w:t>
      </w:r>
      <w:proofErr w:type="spellStart"/>
      <w:r w:rsidRPr="00AC0400">
        <w:rPr>
          <w:i/>
          <w:iCs/>
          <w:lang w:val="en-US"/>
        </w:rPr>
        <w:t>sp</w:t>
      </w:r>
      <w:proofErr w:type="spellEnd"/>
      <w:r w:rsidRPr="00A97882">
        <w:t>3</w:t>
      </w:r>
      <w:r>
        <w:t xml:space="preserve"> файлы, но и данные наблюдений </w:t>
      </w:r>
      <w:proofErr w:type="gramStart"/>
      <w:r>
        <w:t>(</w:t>
      </w:r>
      <w:r w:rsidRPr="00A97882">
        <w:t>.</w:t>
      </w:r>
      <w:r w:rsidRPr="00AC0400">
        <w:rPr>
          <w:i/>
          <w:iCs/>
          <w:lang w:val="en-US"/>
        </w:rPr>
        <w:t>o</w:t>
      </w:r>
      <w:proofErr w:type="gramEnd"/>
      <w:r>
        <w:t>), данные о передающих антеннах (</w:t>
      </w:r>
      <w:r w:rsidRPr="00A97882">
        <w:t>.</w:t>
      </w:r>
      <w:proofErr w:type="spellStart"/>
      <w:r w:rsidRPr="00AC0400">
        <w:rPr>
          <w:i/>
          <w:iCs/>
          <w:lang w:val="en-US"/>
        </w:rPr>
        <w:t>atx</w:t>
      </w:r>
      <w:proofErr w:type="spellEnd"/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" w:name="_Toc105956791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7"/>
    </w:p>
    <w:p w14:paraId="4509EB3D" w14:textId="2F96CEA8" w:rsidR="00E06001" w:rsidRDefault="00E06001" w:rsidP="00710AAB">
      <w:pPr>
        <w:pStyle w:val="a3"/>
      </w:pPr>
    </w:p>
    <w:p w14:paraId="4782CC50" w14:textId="16956BC8" w:rsidR="00E93B21" w:rsidRPr="007B159C" w:rsidRDefault="00E93B21" w:rsidP="00710AAB">
      <w:pPr>
        <w:pStyle w:val="a3"/>
      </w:pPr>
      <w:r>
        <w:tab/>
      </w:r>
      <w:r w:rsidRPr="00B41F35">
        <w:rPr>
          <w:i/>
          <w:iCs/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 w:rsidRPr="00B41F35">
        <w:rPr>
          <w:i/>
          <w:iCs/>
          <w:lang w:val="en-US"/>
        </w:rPr>
        <w:t>Precise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int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proofErr w:type="spellStart"/>
      <w:r w:rsidR="00E47CC2" w:rsidRPr="00B41F35">
        <w:rPr>
          <w:i/>
          <w:iCs/>
          <w:lang w:val="en-US"/>
        </w:rPr>
        <w:t>Matlab</w:t>
      </w:r>
      <w:proofErr w:type="spellEnd"/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 w:rsidRPr="00B41F35">
        <w:rPr>
          <w:i/>
          <w:iCs/>
          <w:lang w:val="en-US"/>
        </w:rPr>
        <w:t>GPS</w:t>
      </w:r>
      <w:r w:rsidR="007B159C" w:rsidRPr="007B159C">
        <w:t xml:space="preserve">, </w:t>
      </w:r>
      <w:r w:rsidR="007B159C" w:rsidRPr="00B41F35">
        <w:rPr>
          <w:i/>
          <w:iCs/>
          <w:lang w:val="en-US"/>
        </w:rPr>
        <w:t>GLONAS</w:t>
      </w:r>
      <w:r w:rsidR="007B159C" w:rsidRPr="007B159C">
        <w:t xml:space="preserve">, </w:t>
      </w:r>
      <w:proofErr w:type="spellStart"/>
      <w:r w:rsidR="007B159C" w:rsidRPr="00B41F35">
        <w:rPr>
          <w:i/>
          <w:iCs/>
          <w:lang w:val="en-US"/>
        </w:rPr>
        <w:t>BeiDou</w:t>
      </w:r>
      <w:proofErr w:type="spellEnd"/>
      <w:r w:rsidR="007B159C">
        <w:t xml:space="preserve"> и </w:t>
      </w:r>
      <w:r w:rsidR="007B159C" w:rsidRPr="00B41F35">
        <w:rPr>
          <w:i/>
          <w:iCs/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783CBD">
        <w:t>11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3B49B4DC" w:rsidR="00E06001" w:rsidRPr="0083422B" w:rsidRDefault="00E06001" w:rsidP="00E06001">
      <w:pPr>
        <w:pStyle w:val="a3"/>
        <w:jc w:val="center"/>
      </w:pPr>
      <w:r>
        <w:t xml:space="preserve">Рисунок </w:t>
      </w:r>
      <w:r w:rsidR="00783CBD">
        <w:t>11</w:t>
      </w:r>
      <w:r>
        <w:t xml:space="preserve"> – Интерфейс программы </w:t>
      </w:r>
      <w:r w:rsidRPr="00B41F35">
        <w:rPr>
          <w:i/>
          <w:iCs/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>
        <w:t xml:space="preserve"> файла в день наблюдения, </w:t>
      </w:r>
      <w:r w:rsidR="00A63B83">
        <w:t xml:space="preserve">день до и после, </w:t>
      </w:r>
      <w:proofErr w:type="spellStart"/>
      <w:r w:rsidR="00A63B83" w:rsidRPr="00B41F35">
        <w:rPr>
          <w:i/>
          <w:iCs/>
          <w:lang w:val="en-US"/>
        </w:rPr>
        <w:t>atx</w:t>
      </w:r>
      <w:proofErr w:type="spellEnd"/>
      <w:r w:rsidR="00A63B83">
        <w:t xml:space="preserve"> файл, содержащий информацию о передающей антенне. </w:t>
      </w:r>
      <w:r w:rsidR="00A63B83" w:rsidRPr="00B41F35">
        <w:rPr>
          <w:i/>
          <w:iCs/>
          <w:lang w:val="en-US"/>
        </w:rPr>
        <w:t>Clock</w:t>
      </w:r>
      <w:r w:rsidR="00A63B83" w:rsidRPr="00B41F35">
        <w:rPr>
          <w:i/>
          <w:iCs/>
        </w:rPr>
        <w:t xml:space="preserve"> </w:t>
      </w:r>
      <w:r w:rsidR="00A63B83" w:rsidRPr="00B41F35">
        <w:rPr>
          <w:i/>
          <w:iCs/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proofErr w:type="spellStart"/>
      <w:r w:rsidR="00A63B83" w:rsidRPr="00B41F35">
        <w:rPr>
          <w:i/>
          <w:iCs/>
          <w:lang w:val="en-US"/>
        </w:rPr>
        <w:t>sp</w:t>
      </w:r>
      <w:proofErr w:type="spellEnd"/>
      <w:r w:rsidR="00A63B83" w:rsidRPr="00B41F35">
        <w:rPr>
          <w:i/>
          <w:iCs/>
        </w:rPr>
        <w:t>3</w:t>
      </w:r>
      <w:r w:rsidR="00A63B83">
        <w:t xml:space="preserve">. После нажатия </w:t>
      </w:r>
      <w:r w:rsidR="00A63B83" w:rsidRPr="00B41F35">
        <w:rPr>
          <w:i/>
          <w:iCs/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105956792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8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 w:rsidRPr="00071FD3">
        <w:t xml:space="preserve"> </w:t>
      </w:r>
      <w:r>
        <w:t xml:space="preserve">и </w:t>
      </w:r>
      <w:proofErr w:type="spellStart"/>
      <w:r w:rsidRPr="00B41F35">
        <w:rPr>
          <w:i/>
          <w:iCs/>
          <w:lang w:val="en-US"/>
        </w:rPr>
        <w:t>rinex</w:t>
      </w:r>
      <w:proofErr w:type="spellEnd"/>
      <w:r>
        <w:t xml:space="preserve"> файлах имеют вид </w:t>
      </w:r>
      <w:proofErr w:type="spellStart"/>
      <w:r w:rsidRPr="00B41F35">
        <w:rPr>
          <w:i/>
          <w:iCs/>
          <w:lang w:val="en-US"/>
        </w:rPr>
        <w:t>xyz</w:t>
      </w:r>
      <w:proofErr w:type="spellEnd"/>
      <w:r>
        <w:t xml:space="preserve"> координат, </w:t>
      </w:r>
      <w:r w:rsidRPr="00B41F35">
        <w:rPr>
          <w:i/>
          <w:iCs/>
          <w:lang w:val="en-US"/>
        </w:rPr>
        <w:t>PPPH</w:t>
      </w:r>
      <w:r>
        <w:t xml:space="preserve"> выводит положения спутника в этом же виде, однако </w:t>
      </w:r>
      <w:proofErr w:type="spellStart"/>
      <w:r w:rsidRPr="00B41F35">
        <w:rPr>
          <w:i/>
          <w:iCs/>
          <w:lang w:val="en-US"/>
        </w:rPr>
        <w:t>NeQuick</w:t>
      </w:r>
      <w:proofErr w:type="spellEnd"/>
      <w:r>
        <w:t xml:space="preserve"> требуется </w:t>
      </w:r>
      <w:r w:rsidRPr="00BF6635">
        <w:rPr>
          <w:i/>
          <w:iCs/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 w:rsidRPr="00BF6635">
        <w:rPr>
          <w:i/>
          <w:iCs/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 w:rsidRPr="00BF6635">
        <w:rPr>
          <w:i/>
          <w:iCs/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proofErr w:type="spellEnd"/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78137.0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56752.314245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f_inv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/ (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gos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</w:t>
      </w:r>
      <w:proofErr w:type="gramStart"/>
      <w:r w:rsidRPr="00AC5666">
        <w:rPr>
          <w:rFonts w:ascii="Courier New" w:hAnsi="Courier New" w:cs="Courier New"/>
          <w:sz w:val="20"/>
          <w:szCs w:val="20"/>
        </w:rPr>
        <w:t>0.0167  #</w:t>
      </w:r>
      <w:proofErr w:type="gramEnd"/>
      <w:r w:rsidRPr="00AC5666">
        <w:rPr>
          <w:rFonts w:ascii="Courier New" w:hAnsi="Courier New" w:cs="Courier New"/>
          <w:sz w:val="20"/>
          <w:szCs w:val="20"/>
        </w:rPr>
        <w:t xml:space="preserve">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spellStart"/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" w:name="_Toc105956793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9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</w:t>
      </w:r>
      <w:r w:rsidR="006F7E76" w:rsidRPr="000D7C50">
        <w:rPr>
          <w:lang w:val="en-US"/>
        </w:rPr>
        <w:t xml:space="preserve"> </w:t>
      </w:r>
      <w:r w:rsidR="006F7E76">
        <w:t>на</w:t>
      </w:r>
      <w:r w:rsidR="006F7E76" w:rsidRPr="000D7C50">
        <w:rPr>
          <w:lang w:val="en-US"/>
        </w:rPr>
        <w:t xml:space="preserve"> </w:t>
      </w:r>
      <w:r w:rsidR="006F7E76" w:rsidRPr="00FE70A1">
        <w:rPr>
          <w:i/>
          <w:iCs/>
          <w:lang w:val="en-US"/>
        </w:rPr>
        <w:t>Python</w:t>
      </w:r>
      <w:r w:rsidR="006F7E76">
        <w:rPr>
          <w:lang w:val="en-US"/>
        </w:rPr>
        <w:t>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calc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um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: list[float, float, float],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rang =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])*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</w:t>
      </w:r>
      <w:proofErr w:type="spellStart"/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asin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+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+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proofErr w:type="spellStart"/>
      <w:r w:rsidRPr="009E7DA8">
        <w:rPr>
          <w:i/>
          <w:iCs/>
          <w:lang w:val="en-US"/>
        </w:rPr>
        <w:t>Matlab</w:t>
      </w:r>
      <w:proofErr w:type="spellEnd"/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alcUm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ang = </w:t>
      </w:r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sqrt( (</w:t>
      </w:r>
      <w:proofErr w:type="spellStart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asin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 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) / sqrt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  <w:proofErr w:type="spellEnd"/>
    </w:p>
    <w:p w14:paraId="44C22825" w14:textId="4AE74B82" w:rsidR="00ED3714" w:rsidRDefault="00ED3714" w:rsidP="00707AE1">
      <w:pPr>
        <w:pStyle w:val="2"/>
      </w:pPr>
      <w:bookmarkStart w:id="10" w:name="_Toc105956794"/>
      <w:r>
        <w:t xml:space="preserve">3 </w:t>
      </w:r>
      <w:r w:rsidR="00FE70A1">
        <w:t xml:space="preserve">Алгоритм использования модели и </w:t>
      </w:r>
      <w:r w:rsidR="00766EB4">
        <w:t>результат</w:t>
      </w:r>
      <w:bookmarkEnd w:id="10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0595679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bookmarkEnd w:id="11"/>
    </w:p>
    <w:p w14:paraId="6B50CA73" w14:textId="14A4CDC7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измерений для построения графика т.к. по одиночному значению трудно судить </w:t>
      </w:r>
      <w:r>
        <w:lastRenderedPageBreak/>
        <w:t xml:space="preserve">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783CBD">
        <w:t>12</w:t>
      </w:r>
      <w:r w:rsidR="00592510" w:rsidRPr="00D313FB">
        <w:t>.</w:t>
      </w:r>
    </w:p>
    <w:p w14:paraId="0BE853AB" w14:textId="78E808A0" w:rsidR="00592510" w:rsidRDefault="00592510" w:rsidP="004D5E5A">
      <w:pPr>
        <w:pStyle w:val="a3"/>
      </w:pPr>
    </w:p>
    <w:p w14:paraId="789FCDF2" w14:textId="3BE5EA7E" w:rsidR="009E7DA8" w:rsidRPr="00D313FB" w:rsidRDefault="009E7DA8" w:rsidP="009E7DA8">
      <w:pPr>
        <w:pStyle w:val="a3"/>
        <w:jc w:val="center"/>
      </w:pPr>
      <w:r w:rsidRPr="009E7DA8">
        <w:rPr>
          <w:noProof/>
        </w:rPr>
        <w:drawing>
          <wp:inline distT="0" distB="0" distL="0" distR="0" wp14:anchorId="7E61BD29" wp14:editId="4E3A7A72">
            <wp:extent cx="3937666" cy="3736547"/>
            <wp:effectExtent l="0" t="0" r="0" b="0"/>
            <wp:docPr id="3" name="Рисунок 3">
              <a:extLst xmlns:a="http://schemas.openxmlformats.org/drawingml/2006/main">
                <a:ext uri="{FF2B5EF4-FFF2-40B4-BE49-F238E27FC236}">
                  <a16:creationId xmlns:a16="http://schemas.microsoft.com/office/drawing/2014/main" id="{E547F539-35EA-2959-D6A3-4A755A79DC4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>
                      <a:extLst>
                        <a:ext uri="{FF2B5EF4-FFF2-40B4-BE49-F238E27FC236}">
                          <a16:creationId xmlns:a16="http://schemas.microsoft.com/office/drawing/2014/main" id="{E547F539-35EA-2959-D6A3-4A755A79DC4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43614" cy="374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36107" w14:textId="1E211158" w:rsidR="00592510" w:rsidRDefault="00592510" w:rsidP="00592510">
      <w:pPr>
        <w:pStyle w:val="a3"/>
        <w:jc w:val="center"/>
      </w:pPr>
      <w:r>
        <w:t xml:space="preserve">Рисунок </w:t>
      </w:r>
      <w:r w:rsidR="009E7DA8">
        <w:t>1</w:t>
      </w:r>
      <w:r w:rsidR="00783CBD">
        <w:t>2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 w:rsidRPr="00B522B1">
        <w:rPr>
          <w:i/>
          <w:iCs/>
          <w:lang w:val="en-US"/>
        </w:rPr>
        <w:t>NASA</w:t>
      </w:r>
      <w:r>
        <w:t xml:space="preserve">, файлы загружались по протоколу </w:t>
      </w:r>
      <w:r w:rsidRPr="00B522B1">
        <w:rPr>
          <w:i/>
          <w:iCs/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 w:rsidRPr="00B522B1">
        <w:rPr>
          <w:i/>
          <w:iCs/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 w:rsidRPr="00B522B1">
        <w:rPr>
          <w:i/>
          <w:iCs/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B522B1">
        <w:rPr>
          <w:i/>
          <w:iCs/>
          <w:lang w:val="en-US"/>
        </w:rPr>
        <w:t>CHPI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BRA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2000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EN</w:t>
      </w:r>
      <w:r w:rsidRPr="00B522B1">
        <w:rPr>
          <w:i/>
          <w:iCs/>
        </w:rPr>
        <w:t>.</w:t>
      </w:r>
      <w:proofErr w:type="spellStart"/>
      <w:r w:rsidRPr="00B522B1">
        <w:rPr>
          <w:i/>
          <w:iCs/>
          <w:lang w:val="en-US"/>
        </w:rPr>
        <w:t>rnx</w:t>
      </w:r>
      <w:proofErr w:type="spellEnd"/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proofErr w:type="spellStart"/>
      <w:r w:rsidR="002F0B4D" w:rsidRPr="00B522B1">
        <w:rPr>
          <w:i/>
          <w:iCs/>
          <w:lang w:val="en-US"/>
        </w:rPr>
        <w:t>igs</w:t>
      </w:r>
      <w:proofErr w:type="spellEnd"/>
      <w:r w:rsidR="002F0B4D" w:rsidRPr="00B522B1">
        <w:rPr>
          <w:i/>
          <w:iCs/>
        </w:rPr>
        <w:t>20864.</w:t>
      </w:r>
      <w:proofErr w:type="spellStart"/>
      <w:r w:rsidR="002F0B4D" w:rsidRPr="00B522B1">
        <w:rPr>
          <w:i/>
          <w:iCs/>
          <w:lang w:val="en-US"/>
        </w:rPr>
        <w:t>sp</w:t>
      </w:r>
      <w:proofErr w:type="spellEnd"/>
      <w:r w:rsidR="002F0B4D" w:rsidRPr="00B522B1">
        <w:rPr>
          <w:i/>
          <w:iCs/>
        </w:rPr>
        <w:t>3</w:t>
      </w:r>
      <w:r w:rsidR="002F0B4D" w:rsidRPr="002F0B4D">
        <w:t xml:space="preserve">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B522B1">
        <w:rPr>
          <w:i/>
          <w:iCs/>
          <w:lang w:val="en-US"/>
        </w:rPr>
        <w:t>igs</w:t>
      </w:r>
      <w:proofErr w:type="spellEnd"/>
      <w:r w:rsidRPr="00B522B1">
        <w:rPr>
          <w:i/>
          <w:iCs/>
        </w:rPr>
        <w:t>20863.</w:t>
      </w:r>
      <w:proofErr w:type="spellStart"/>
      <w:r w:rsidRPr="00B522B1">
        <w:rPr>
          <w:i/>
          <w:iCs/>
          <w:lang w:val="en-US"/>
        </w:rPr>
        <w:t>sp</w:t>
      </w:r>
      <w:proofErr w:type="spellEnd"/>
      <w:r w:rsidRPr="00B522B1">
        <w:rPr>
          <w:i/>
          <w:iCs/>
        </w:rPr>
        <w:t>3</w:t>
      </w:r>
      <w:r w:rsidRPr="002F0B4D">
        <w:t xml:space="preserve">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B522B1">
        <w:rPr>
          <w:i/>
          <w:iCs/>
          <w:lang w:val="en-US"/>
        </w:rPr>
        <w:t>igs</w:t>
      </w:r>
      <w:proofErr w:type="spellEnd"/>
      <w:r w:rsidRPr="00B522B1">
        <w:rPr>
          <w:i/>
          <w:iCs/>
        </w:rPr>
        <w:t>20865.</w:t>
      </w:r>
      <w:proofErr w:type="spellStart"/>
      <w:r w:rsidRPr="00B522B1">
        <w:rPr>
          <w:i/>
          <w:iCs/>
          <w:lang w:val="en-US"/>
        </w:rPr>
        <w:t>sp</w:t>
      </w:r>
      <w:proofErr w:type="spellEnd"/>
      <w:r w:rsidRPr="00B522B1">
        <w:rPr>
          <w:i/>
          <w:iCs/>
        </w:rPr>
        <w:t>3</w:t>
      </w:r>
      <w:r w:rsidRPr="002F0B4D">
        <w:t>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B522B1">
        <w:rPr>
          <w:i/>
          <w:iCs/>
          <w:lang w:val="en-US"/>
        </w:rPr>
        <w:t>igs</w:t>
      </w:r>
      <w:proofErr w:type="spellEnd"/>
      <w:r w:rsidRPr="00B522B1">
        <w:rPr>
          <w:i/>
          <w:iCs/>
        </w:rPr>
        <w:t>14_1935.</w:t>
      </w:r>
      <w:proofErr w:type="spellStart"/>
      <w:r w:rsidRPr="00B522B1">
        <w:rPr>
          <w:i/>
          <w:iCs/>
          <w:lang w:val="en-US"/>
        </w:rPr>
        <w:t>atx</w:t>
      </w:r>
      <w:proofErr w:type="spellEnd"/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B522B1">
        <w:rPr>
          <w:i/>
          <w:iCs/>
          <w:lang w:val="en-US"/>
        </w:rPr>
        <w:t>ISTA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TUR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1719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30</w:t>
      </w:r>
      <w:r w:rsidRPr="00B522B1">
        <w:rPr>
          <w:i/>
          <w:iCs/>
          <w:lang w:val="en-US"/>
        </w:rPr>
        <w:t>S</w:t>
      </w:r>
      <w:r w:rsidRPr="00B522B1">
        <w:rPr>
          <w:i/>
          <w:iCs/>
        </w:rPr>
        <w:t>_</w:t>
      </w:r>
      <w:proofErr w:type="gramStart"/>
      <w:r w:rsidRPr="00B522B1">
        <w:rPr>
          <w:i/>
          <w:iCs/>
          <w:lang w:val="en-US"/>
        </w:rPr>
        <w:t>MO</w:t>
      </w:r>
      <w:r w:rsidRPr="00B522B1">
        <w:rPr>
          <w:i/>
          <w:iCs/>
        </w:rPr>
        <w:t>.</w:t>
      </w:r>
      <w:r w:rsidRPr="00B522B1">
        <w:rPr>
          <w:i/>
          <w:iCs/>
          <w:lang w:val="en-US"/>
        </w:rPr>
        <w:t>o</w:t>
      </w:r>
      <w:proofErr w:type="gramEnd"/>
      <w:r w:rsidRPr="002F0B4D">
        <w:t xml:space="preserve">: </w:t>
      </w:r>
      <w:r>
        <w:t>информация</w:t>
      </w:r>
      <w:r w:rsidRPr="002F0B4D">
        <w:t xml:space="preserve"> </w:t>
      </w:r>
      <w:r>
        <w:t xml:space="preserve">о </w:t>
      </w:r>
      <w:proofErr w:type="spellStart"/>
      <w:r>
        <w:t>наблю</w:t>
      </w:r>
      <w:r w:rsidR="00CB10C2">
        <w:t>-</w:t>
      </w:r>
      <w:r>
        <w:t>дениях</w:t>
      </w:r>
      <w:proofErr w:type="spellEnd"/>
      <w:r>
        <w:t xml:space="preserve">, не требуется для целей этой работы, однако </w:t>
      </w:r>
      <w:r w:rsidRPr="00B522B1">
        <w:rPr>
          <w:i/>
          <w:iCs/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lastRenderedPageBreak/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6D49EDC0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3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 w:rsidRPr="00B522B1">
        <w:rPr>
          <w:i/>
          <w:iCs/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1D6D17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4</w:t>
      </w:r>
      <w:r>
        <w:t xml:space="preserve"> – Местоположение станции, координаты взяты из </w:t>
      </w:r>
      <w:proofErr w:type="spellStart"/>
      <w:r w:rsidRPr="00B522B1">
        <w:rPr>
          <w:i/>
          <w:iCs/>
          <w:lang w:val="en-US"/>
        </w:rPr>
        <w:t>rinex</w:t>
      </w:r>
      <w:proofErr w:type="spellEnd"/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lastRenderedPageBreak/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37DEB21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5</w:t>
      </w:r>
      <w:r w:rsidRPr="00D313FB">
        <w:t xml:space="preserve"> -</w:t>
      </w:r>
      <w:r>
        <w:t xml:space="preserve">Изображение с сайта </w:t>
      </w:r>
      <w:proofErr w:type="spellStart"/>
      <w:r w:rsidRPr="009E7DA8">
        <w:rPr>
          <w:i/>
          <w:iCs/>
          <w:lang w:val="en-US"/>
        </w:rPr>
        <w:t>igs</w:t>
      </w:r>
      <w:proofErr w:type="spellEnd"/>
      <w:r w:rsidRPr="009E7DA8">
        <w:rPr>
          <w:i/>
          <w:iCs/>
        </w:rPr>
        <w:t>.</w:t>
      </w:r>
      <w:r w:rsidR="000872CF" w:rsidRPr="009E7DA8">
        <w:rPr>
          <w:i/>
          <w:iCs/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7BB81AD3" w:rsidR="000872CF" w:rsidRDefault="000872CF" w:rsidP="000872CF">
      <w:pPr>
        <w:pStyle w:val="a3"/>
        <w:ind w:firstLine="708"/>
      </w:pPr>
      <w:r>
        <w:t xml:space="preserve">Как видно из рисунков </w:t>
      </w:r>
      <w:r w:rsidR="009E7DA8">
        <w:t>1</w:t>
      </w:r>
      <w:r w:rsidR="00B522B1">
        <w:t>4</w:t>
      </w:r>
      <w:r w:rsidRPr="000872CF">
        <w:t xml:space="preserve"> </w:t>
      </w:r>
      <w:r>
        <w:t xml:space="preserve">и </w:t>
      </w:r>
      <w:r w:rsidR="009E7DA8">
        <w:t>1</w:t>
      </w:r>
      <w:r w:rsidR="00B522B1">
        <w:t>5</w:t>
      </w:r>
      <w:r w:rsidRPr="000872CF">
        <w:t xml:space="preserve">, </w:t>
      </w:r>
      <w:r>
        <w:t xml:space="preserve">в этом месте действительно есть станция наблюдения, </w:t>
      </w:r>
      <w:r w:rsidR="009E7DA8">
        <w:t xml:space="preserve">есть </w:t>
      </w:r>
      <w:r>
        <w:t>разница с Гринвичем (</w:t>
      </w:r>
      <w:proofErr w:type="spellStart"/>
      <w:r w:rsidRPr="009E7DA8">
        <w:rPr>
          <w:i/>
          <w:iCs/>
          <w:lang w:val="en-US"/>
        </w:rPr>
        <w:t>NeQuick</w:t>
      </w:r>
      <w:proofErr w:type="spellEnd"/>
      <w:r>
        <w:t xml:space="preserve"> использует </w:t>
      </w:r>
      <w:r w:rsidRPr="009E7DA8">
        <w:rPr>
          <w:i/>
          <w:iCs/>
          <w:lang w:val="en-US"/>
        </w:rPr>
        <w:t>UTC</w:t>
      </w:r>
      <w:r w:rsidRPr="000872CF">
        <w:t xml:space="preserve">, </w:t>
      </w:r>
      <w:r>
        <w:t>в котором часовой пояс является нулевым меридианом)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2D5C38F1" w:rsidR="000872CF" w:rsidRDefault="009E7DA8" w:rsidP="000872CF">
      <w:pPr>
        <w:pStyle w:val="a3"/>
        <w:ind w:firstLine="708"/>
      </w:pPr>
      <w:r w:rsidRPr="009E7DA8">
        <w:rPr>
          <w:noProof/>
        </w:rPr>
        <w:drawing>
          <wp:inline distT="0" distB="0" distL="0" distR="0" wp14:anchorId="46015024" wp14:editId="01BB759C">
            <wp:extent cx="5191875" cy="2655732"/>
            <wp:effectExtent l="0" t="0" r="0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BB0C930D-585F-7284-F74A-D5F9A8C76C4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BB0C930D-585F-7284-F74A-D5F9A8C76C4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02513" cy="2661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5CA95" w14:textId="10615E9E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6</w:t>
      </w:r>
      <w:r w:rsidRPr="000872CF">
        <w:t xml:space="preserve"> – </w:t>
      </w:r>
      <w:r>
        <w:t xml:space="preserve">Скорректированный график </w:t>
      </w:r>
      <w:r w:rsidRPr="009E7DA8">
        <w:rPr>
          <w:i/>
          <w:iCs/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3E643236" w:rsidR="000872CF" w:rsidRDefault="000872CF" w:rsidP="004D5E5A">
      <w:pPr>
        <w:pStyle w:val="a3"/>
      </w:pPr>
      <w:r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 w:rsidR="009E7DA8">
        <w:t>1</w:t>
      </w:r>
      <w:r w:rsidR="00B522B1">
        <w:t>7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lastRenderedPageBreak/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50D32327" w:rsidR="000872CF" w:rsidRDefault="000872CF" w:rsidP="000872CF">
      <w:pPr>
        <w:pStyle w:val="a3"/>
        <w:jc w:val="center"/>
      </w:pPr>
      <w:r>
        <w:t xml:space="preserve">Рисунок </w:t>
      </w:r>
      <w:r w:rsidR="009E7DA8">
        <w:t>1</w:t>
      </w:r>
      <w:r w:rsidR="00B522B1">
        <w:t>7</w:t>
      </w:r>
      <w:r w:rsidRPr="000872CF">
        <w:t xml:space="preserve"> </w:t>
      </w:r>
      <w:r>
        <w:t xml:space="preserve">– График </w:t>
      </w:r>
      <w:r w:rsidRPr="009E7DA8">
        <w:rPr>
          <w:i/>
          <w:iCs/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43E0F09B" w:rsidR="000872CF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proofErr w:type="spellStart"/>
      <w:r w:rsidR="000E5772" w:rsidRPr="009E7DA8">
        <w:rPr>
          <w:i/>
          <w:iCs/>
          <w:lang w:val="en-US"/>
        </w:rPr>
        <w:t>NeQuick</w:t>
      </w:r>
      <w:proofErr w:type="spellEnd"/>
      <w:r w:rsidR="000E5772">
        <w:t xml:space="preserve"> вычислил тысячи точек.</w:t>
      </w:r>
    </w:p>
    <w:p w14:paraId="0C700C60" w14:textId="4BC24DB5" w:rsidR="00015CD5" w:rsidRDefault="00015CD5" w:rsidP="00015CD5">
      <w:pPr>
        <w:pStyle w:val="2"/>
      </w:pPr>
      <w:r>
        <w:t>3.3 Реальные измерения</w:t>
      </w:r>
    </w:p>
    <w:p w14:paraId="782C03AC" w14:textId="6194D655" w:rsidR="00015CD5" w:rsidRDefault="00015CD5" w:rsidP="00015CD5">
      <w:pPr>
        <w:pStyle w:val="a3"/>
      </w:pPr>
      <w:r>
        <w:tab/>
        <w:t xml:space="preserve">Для того, чтобы проверить работу </w:t>
      </w:r>
      <w:proofErr w:type="spellStart"/>
      <w:r w:rsidRPr="00015CD5">
        <w:rPr>
          <w:i/>
          <w:iCs/>
          <w:lang w:val="en-US"/>
        </w:rPr>
        <w:t>NeQuick</w:t>
      </w:r>
      <w:proofErr w:type="spellEnd"/>
      <w:r>
        <w:t xml:space="preserve">, были проведены измерения ионосферной задержки реальные, используя данные о псевдодальностях. </w:t>
      </w:r>
    </w:p>
    <w:p w14:paraId="25EF5339" w14:textId="3330B376" w:rsidR="00015CD5" w:rsidRDefault="00015CD5" w:rsidP="00015CD5">
      <w:pPr>
        <w:pStyle w:val="a3"/>
      </w:pPr>
      <w:r>
        <w:tab/>
      </w:r>
      <w:r w:rsidRPr="00015CD5">
        <w:t xml:space="preserve">Псевдодальность - искаженная погрешностями дальность от объекта наблюдения до спутника, отличается </w:t>
      </w:r>
      <w:proofErr w:type="gramStart"/>
      <w:r w:rsidRPr="00015CD5">
        <w:t>от истиной</w:t>
      </w:r>
      <w:proofErr w:type="gramEnd"/>
      <w:r w:rsidRPr="00015CD5">
        <w:t xml:space="preserve"> дальности на величину, пропорциональную расхождению шкал времени на спутнике и в приемнике пользователя. Псевдодальность (в спутниковых определениях) - расстояние между спутником и приемником, вычисленное по времени распространения сигнала без поправки за расхождение часов спутника и приемника</w:t>
      </w:r>
      <w:r>
        <w:t xml:space="preserve">. </w:t>
      </w:r>
      <w:r w:rsidRPr="00015CD5">
        <w:t>[</w:t>
      </w:r>
      <w:r w:rsidR="00FE70A1">
        <w:t>6</w:t>
      </w:r>
      <w:r w:rsidRPr="00015CD5">
        <w:t>]</w:t>
      </w:r>
    </w:p>
    <w:p w14:paraId="20A67842" w14:textId="447BC5F2" w:rsidR="00015CD5" w:rsidRDefault="0057280B" w:rsidP="00015CD5">
      <w:pPr>
        <w:pStyle w:val="a3"/>
      </w:pPr>
      <w:r>
        <w:tab/>
        <w:t xml:space="preserve">Данные о псевдодальностях можно взять из тех же архивов </w:t>
      </w:r>
      <w:r w:rsidRPr="0057280B">
        <w:rPr>
          <w:i/>
          <w:iCs/>
          <w:lang w:val="en-US"/>
        </w:rPr>
        <w:t>NASA</w:t>
      </w:r>
      <w:r>
        <w:t xml:space="preserve">, в этот раз необходимы </w:t>
      </w:r>
      <w:proofErr w:type="spellStart"/>
      <w:r w:rsidRPr="0057280B">
        <w:rPr>
          <w:i/>
          <w:iCs/>
          <w:lang w:val="en-US"/>
        </w:rPr>
        <w:t>rinex</w:t>
      </w:r>
      <w:proofErr w:type="spellEnd"/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observation</w:t>
      </w:r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files</w:t>
      </w:r>
      <w:r w:rsidRPr="0057280B">
        <w:t xml:space="preserve">, </w:t>
      </w:r>
      <w:r>
        <w:t xml:space="preserve">один из таких уже требовался для </w:t>
      </w:r>
      <w:r w:rsidRPr="0057280B">
        <w:rPr>
          <w:i/>
          <w:iCs/>
          <w:lang w:val="en-US"/>
        </w:rPr>
        <w:t>PPPH</w:t>
      </w:r>
      <w:r>
        <w:t>.</w:t>
      </w:r>
    </w:p>
    <w:p w14:paraId="5B659BF2" w14:textId="641C743E" w:rsidR="0057280B" w:rsidRDefault="0057280B" w:rsidP="00015CD5">
      <w:pPr>
        <w:pStyle w:val="a3"/>
      </w:pPr>
    </w:p>
    <w:p w14:paraId="32A46CDB" w14:textId="4F67C0AA" w:rsidR="0057280B" w:rsidRDefault="00D85284" w:rsidP="00D85284">
      <w:pPr>
        <w:pStyle w:val="a3"/>
        <w:jc w:val="center"/>
      </w:pPr>
      <w:r w:rsidRPr="00D85284">
        <w:rPr>
          <w:noProof/>
        </w:rPr>
        <w:lastRenderedPageBreak/>
        <w:drawing>
          <wp:inline distT="0" distB="0" distL="0" distR="0" wp14:anchorId="097CB1E8" wp14:editId="0FC1CCB4">
            <wp:extent cx="5395428" cy="3673158"/>
            <wp:effectExtent l="0" t="0" r="0" b="3810"/>
            <wp:docPr id="7" name="Объект 8">
              <a:extLst xmlns:a="http://schemas.openxmlformats.org/drawingml/2006/main">
                <a:ext uri="{FF2B5EF4-FFF2-40B4-BE49-F238E27FC236}">
                  <a16:creationId xmlns:a16="http://schemas.microsoft.com/office/drawing/2014/main" id="{4F10C67E-F109-4C47-8926-80B1E78C9B4A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Объект 8">
                      <a:extLst>
                        <a:ext uri="{FF2B5EF4-FFF2-40B4-BE49-F238E27FC236}">
                          <a16:creationId xmlns:a16="http://schemas.microsoft.com/office/drawing/2014/main" id="{4F10C67E-F109-4C47-8926-80B1E78C9B4A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3673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72AF0" w14:textId="2C28F4A8" w:rsidR="00D85284" w:rsidRDefault="00D85284" w:rsidP="00D85284">
      <w:pPr>
        <w:pStyle w:val="a3"/>
        <w:jc w:val="center"/>
      </w:pPr>
      <w:r>
        <w:t>Рисунок 1</w:t>
      </w:r>
      <w:r w:rsidR="00B522B1">
        <w:t>8</w:t>
      </w:r>
      <w:r>
        <w:t xml:space="preserve"> – Заголовок </w:t>
      </w:r>
      <w:proofErr w:type="spellStart"/>
      <w:r>
        <w:rPr>
          <w:i/>
          <w:iCs/>
          <w:lang w:val="en-US"/>
        </w:rPr>
        <w:t>rinex</w:t>
      </w:r>
      <w:proofErr w:type="spellEnd"/>
      <w:r>
        <w:rPr>
          <w:i/>
          <w:iCs/>
          <w:lang w:val="en-US"/>
        </w:rPr>
        <w:t xml:space="preserve"> observation</w:t>
      </w:r>
    </w:p>
    <w:p w14:paraId="3B0420D7" w14:textId="5D30299B" w:rsidR="00D85284" w:rsidRDefault="00D85284" w:rsidP="00D85284">
      <w:pPr>
        <w:pStyle w:val="a3"/>
        <w:jc w:val="center"/>
      </w:pPr>
    </w:p>
    <w:p w14:paraId="1BB90AAF" w14:textId="5969738D" w:rsidR="00D85284" w:rsidRDefault="00D85284" w:rsidP="00D85284">
      <w:pPr>
        <w:pStyle w:val="a3"/>
        <w:jc w:val="center"/>
      </w:pPr>
      <w:r w:rsidRPr="00D85284">
        <w:rPr>
          <w:noProof/>
        </w:rPr>
        <w:drawing>
          <wp:inline distT="0" distB="0" distL="0" distR="0" wp14:anchorId="3D82C8CE" wp14:editId="4BE00C5F">
            <wp:extent cx="5430982" cy="2119534"/>
            <wp:effectExtent l="0" t="0" r="0" b="0"/>
            <wp:docPr id="16" name="Рисунок 12">
              <a:extLst xmlns:a="http://schemas.openxmlformats.org/drawingml/2006/main">
                <a:ext uri="{FF2B5EF4-FFF2-40B4-BE49-F238E27FC236}">
                  <a16:creationId xmlns:a16="http://schemas.microsoft.com/office/drawing/2014/main" id="{9B7A1E1E-B2AA-F0F8-C6D4-CABFD2720D5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2">
                      <a:extLst>
                        <a:ext uri="{FF2B5EF4-FFF2-40B4-BE49-F238E27FC236}">
                          <a16:creationId xmlns:a16="http://schemas.microsoft.com/office/drawing/2014/main" id="{9B7A1E1E-B2AA-F0F8-C6D4-CABFD2720D5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4038" cy="212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508D" w14:textId="0FB28FC2" w:rsidR="00D85284" w:rsidRDefault="00D85284" w:rsidP="00D85284">
      <w:pPr>
        <w:pStyle w:val="a3"/>
        <w:jc w:val="center"/>
      </w:pPr>
      <w:r>
        <w:t>Рисунок 1</w:t>
      </w:r>
      <w:r w:rsidR="00B522B1">
        <w:t>9</w:t>
      </w:r>
      <w:r>
        <w:t xml:space="preserve"> – Информация о псевдодальностях (подчеркнуто красным)</w:t>
      </w:r>
    </w:p>
    <w:p w14:paraId="0C1D5AC7" w14:textId="6D47835B" w:rsidR="00D85284" w:rsidRDefault="00D85284" w:rsidP="00D85284">
      <w:pPr>
        <w:pStyle w:val="a3"/>
        <w:jc w:val="center"/>
      </w:pPr>
    </w:p>
    <w:p w14:paraId="6B873B02" w14:textId="3626DB10" w:rsidR="00D85284" w:rsidRDefault="00D85284" w:rsidP="00D85284">
      <w:pPr>
        <w:pStyle w:val="a3"/>
      </w:pPr>
      <w:r>
        <w:tab/>
        <w:t xml:space="preserve">Так как в </w:t>
      </w:r>
      <w:r w:rsidRPr="00D85284">
        <w:rPr>
          <w:i/>
          <w:iCs/>
          <w:lang w:val="en-US"/>
        </w:rPr>
        <w:t>Galileo</w:t>
      </w:r>
      <w:r w:rsidRPr="00D85284">
        <w:t xml:space="preserve"> </w:t>
      </w:r>
      <w:r>
        <w:t xml:space="preserve">используются двухчастотные приемники, то требуются показатели псевдодальности для обеих частот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 xml:space="preserve">1 </w:t>
      </w:r>
      <w:r w:rsidRPr="00D85284">
        <w:t>и</w:t>
      </w:r>
      <w:r w:rsidRPr="00D85284">
        <w:rPr>
          <w:i/>
          <w:iCs/>
        </w:rPr>
        <w:t xml:space="preserve">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>2</w:t>
      </w:r>
      <w:r>
        <w:t xml:space="preserve">. В данном файле представлены данные для различных спутников –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09,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10, </w:t>
      </w:r>
      <w:r w:rsidRPr="00D85284">
        <w:rPr>
          <w:i/>
          <w:iCs/>
          <w:lang w:val="en-US"/>
        </w:rPr>
        <w:t>E</w:t>
      </w:r>
      <w:r w:rsidRPr="00D85284">
        <w:rPr>
          <w:i/>
          <w:iCs/>
        </w:rPr>
        <w:t>02</w:t>
      </w:r>
      <w:r w:rsidRPr="00D85284">
        <w:t xml:space="preserve"> </w:t>
      </w:r>
      <w:r>
        <w:t xml:space="preserve">и </w:t>
      </w:r>
      <w:proofErr w:type="spellStart"/>
      <w:r>
        <w:t>тд</w:t>
      </w:r>
      <w:proofErr w:type="spellEnd"/>
      <w:r>
        <w:t xml:space="preserve">, в работе использовались все. Так же следует заметить, что спутники не передают данные о псевдодальностях круглые сутки – обычно </w:t>
      </w:r>
      <w:r w:rsidR="001C6025">
        <w:t>это какой-либо период длиной в 5 часов, который может переходить на сутки следующего дня.</w:t>
      </w:r>
    </w:p>
    <w:p w14:paraId="0BAEC1B1" w14:textId="72C65EAE" w:rsidR="001C6025" w:rsidRDefault="001C6025" w:rsidP="00D85284">
      <w:pPr>
        <w:pStyle w:val="a3"/>
      </w:pPr>
      <w:r>
        <w:tab/>
        <w:t xml:space="preserve">Для того, чтобы перевести полученный </w:t>
      </w:r>
      <w:r w:rsidRPr="001C6025">
        <w:rPr>
          <w:i/>
          <w:iCs/>
          <w:lang w:val="en-US"/>
        </w:rPr>
        <w:t>STEC</w:t>
      </w:r>
      <w:r>
        <w:t xml:space="preserve"> из изучаемой модели в ионосферную задержку и получить последнее из показателей псевдодальности были использованы формулы 14 и 18:</w:t>
      </w:r>
    </w:p>
    <w:p w14:paraId="3F2B1D8A" w14:textId="558761A4" w:rsidR="001C6025" w:rsidRDefault="001C6025" w:rsidP="00D85284">
      <w:pPr>
        <w:pStyle w:val="a3"/>
      </w:pPr>
    </w:p>
    <w:p w14:paraId="7AD891B7" w14:textId="615B060D" w:rsidR="001C1CB3" w:rsidRPr="001C1CB3" w:rsidRDefault="004A4AF6" w:rsidP="001C1CB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</m:t>
        </m:r>
      </m:oMath>
      <w:r w:rsidR="001C1CB3" w:rsidRPr="001C1CB3">
        <w:rPr>
          <w:rFonts w:eastAsiaTheme="minorEastAsia"/>
        </w:rPr>
        <w:t xml:space="preserve"> </w:t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 w:rsidRPr="001C1CB3">
        <w:rPr>
          <w:rFonts w:eastAsiaTheme="minorEastAsia"/>
        </w:rPr>
        <w:t xml:space="preserve">         (18)</w:t>
      </w:r>
    </w:p>
    <w:p w14:paraId="32EA2E0B" w14:textId="17B38E9F" w:rsidR="00CC13F9" w:rsidRPr="00C67584" w:rsidRDefault="00766EB4" w:rsidP="00D75515">
      <w:pPr>
        <w:pStyle w:val="2"/>
      </w:pPr>
      <w:bookmarkStart w:id="12" w:name="_Toc105956796"/>
      <w:r w:rsidRPr="00C67584">
        <w:lastRenderedPageBreak/>
        <w:t>3.2 Результаты и анализ</w:t>
      </w:r>
      <w:bookmarkEnd w:id="12"/>
    </w:p>
    <w:p w14:paraId="5E733630" w14:textId="3B9AD026" w:rsidR="00766EB4" w:rsidRDefault="009E7DA8" w:rsidP="00766EB4">
      <w:pPr>
        <w:pStyle w:val="a3"/>
      </w:pPr>
      <w:r>
        <w:tab/>
        <w:t xml:space="preserve">В ходе </w:t>
      </w:r>
      <w:r w:rsidR="00015CD5">
        <w:t>дипломной работы был проведен ряд измерений</w:t>
      </w:r>
      <w:r w:rsidR="001C1CB3" w:rsidRPr="001C1CB3">
        <w:t xml:space="preserve"> </w:t>
      </w:r>
      <w:r w:rsidR="001C1CB3">
        <w:t>с разными спутниками в различные дни года. В основном использовалась информация 2020 года и за точку наблюдений бралась упомянутая станция в Сан-Паулу.</w:t>
      </w:r>
    </w:p>
    <w:p w14:paraId="3D301281" w14:textId="77777777" w:rsidR="00407CAA" w:rsidRDefault="00407CAA" w:rsidP="00766EB4">
      <w:pPr>
        <w:pStyle w:val="a3"/>
      </w:pPr>
    </w:p>
    <w:p w14:paraId="71F192E7" w14:textId="07A60E5F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7A1B3F7" wp14:editId="441D1ED7">
            <wp:extent cx="5041975" cy="263929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50" t="10357" r="9444" b="3832"/>
                    <a:stretch/>
                  </pic:blipFill>
                  <pic:spPr bwMode="auto">
                    <a:xfrm>
                      <a:off x="0" y="0"/>
                      <a:ext cx="5043347" cy="264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B14929" w14:textId="3E69A12F" w:rsidR="00407CAA" w:rsidRPr="00407CAA" w:rsidRDefault="00407CAA" w:rsidP="00407CAA">
      <w:pPr>
        <w:pStyle w:val="a3"/>
        <w:jc w:val="center"/>
      </w:pPr>
      <w:r>
        <w:t>Рисунок 2</w:t>
      </w:r>
      <w:r w:rsidR="0068274F">
        <w:rPr>
          <w:lang w:val="en-US"/>
        </w:rPr>
        <w:t>0</w:t>
      </w:r>
      <w:r>
        <w:t xml:space="preserve"> – Результаты измерений</w:t>
      </w:r>
    </w:p>
    <w:p w14:paraId="0881F56F" w14:textId="77777777" w:rsidR="00407CAA" w:rsidRDefault="00407CAA" w:rsidP="001C1CB3">
      <w:pPr>
        <w:pStyle w:val="a3"/>
        <w:jc w:val="center"/>
        <w:rPr>
          <w:lang w:val="en-US"/>
        </w:rPr>
      </w:pPr>
    </w:p>
    <w:p w14:paraId="6D5F2E5F" w14:textId="305EDA2B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181F01B" wp14:editId="7F4992AB">
            <wp:extent cx="4994275" cy="265314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08" t="9458" r="8868" b="4285"/>
                    <a:stretch/>
                  </pic:blipFill>
                  <pic:spPr bwMode="auto">
                    <a:xfrm>
                      <a:off x="0" y="0"/>
                      <a:ext cx="4995457" cy="2653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F5F1D0" w14:textId="7F4AD3FB" w:rsidR="00407CAA" w:rsidRPr="00407CAA" w:rsidRDefault="00407CAA" w:rsidP="00407CAA">
      <w:pPr>
        <w:pStyle w:val="a3"/>
        <w:jc w:val="center"/>
      </w:pPr>
      <w:r>
        <w:t>Рисунок 2</w:t>
      </w:r>
      <w:r w:rsidR="0068274F">
        <w:rPr>
          <w:lang w:val="en-US"/>
        </w:rPr>
        <w:t>1</w:t>
      </w:r>
      <w:r>
        <w:t xml:space="preserve"> – Результаты измерений</w:t>
      </w:r>
    </w:p>
    <w:p w14:paraId="41E478AA" w14:textId="77777777" w:rsidR="00407CAA" w:rsidRDefault="00407CAA" w:rsidP="001C1CB3">
      <w:pPr>
        <w:pStyle w:val="a3"/>
        <w:jc w:val="center"/>
        <w:rPr>
          <w:lang w:val="en-US"/>
        </w:rPr>
      </w:pPr>
    </w:p>
    <w:p w14:paraId="2A98DC4A" w14:textId="37F92DCF" w:rsidR="001C1CB3" w:rsidRP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0E532CC" wp14:editId="2AC7EF37">
            <wp:extent cx="5097554" cy="264621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63" t="10132" r="8425" b="3834"/>
                    <a:stretch/>
                  </pic:blipFill>
                  <pic:spPr bwMode="auto">
                    <a:xfrm>
                      <a:off x="0" y="0"/>
                      <a:ext cx="5098832" cy="26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77F0FC" w14:textId="1B7EA549" w:rsidR="00407CAA" w:rsidRPr="00407CAA" w:rsidRDefault="00407CAA" w:rsidP="00407CAA">
      <w:pPr>
        <w:pStyle w:val="a3"/>
        <w:jc w:val="center"/>
      </w:pPr>
      <w:r>
        <w:t>Рисунок 2</w:t>
      </w:r>
      <w:r w:rsidR="0068274F" w:rsidRPr="0068274F">
        <w:t>2</w:t>
      </w:r>
      <w:r>
        <w:t xml:space="preserve"> – Результаты измерений</w:t>
      </w:r>
    </w:p>
    <w:p w14:paraId="1D3C264B" w14:textId="5330D550" w:rsidR="001C1CB3" w:rsidRDefault="001C1CB3" w:rsidP="001C1CB3">
      <w:pPr>
        <w:pStyle w:val="a3"/>
        <w:jc w:val="center"/>
      </w:pPr>
    </w:p>
    <w:p w14:paraId="13745115" w14:textId="7A1DA07F" w:rsidR="00407CAA" w:rsidRDefault="00407CAA" w:rsidP="00407CAA">
      <w:pPr>
        <w:pStyle w:val="a3"/>
      </w:pPr>
      <w:r>
        <w:tab/>
        <w:t>Как можно заметить из рисунков 20-2</w:t>
      </w:r>
      <w:r w:rsidR="0068274F">
        <w:t>2</w:t>
      </w:r>
      <w:r>
        <w:t xml:space="preserve"> модель концентрации электронов имеет схожую форму с реальными измерениями и в основном показывает физичность измерений. Следует заметить, что резкие скачки на графике </w:t>
      </w:r>
      <w:proofErr w:type="spellStart"/>
      <w:r w:rsidRPr="00407CAA">
        <w:rPr>
          <w:i/>
          <w:iCs/>
          <w:lang w:val="en-US"/>
        </w:rPr>
        <w:t>NeQuick</w:t>
      </w:r>
      <w:proofErr w:type="spellEnd"/>
      <w:r w:rsidRPr="00407CAA">
        <w:t xml:space="preserve"> </w:t>
      </w:r>
      <w:r>
        <w:t xml:space="preserve">связаны с низкой точностью предоставленных данных. </w:t>
      </w:r>
      <w:r w:rsidR="00940AD3">
        <w:t xml:space="preserve">Также стоит отметить, что </w:t>
      </w:r>
      <w:proofErr w:type="spellStart"/>
      <w:r w:rsidR="00940AD3">
        <w:t>нефизичностью</w:t>
      </w:r>
      <w:proofErr w:type="spellEnd"/>
      <w:r w:rsidR="00940AD3">
        <w:t xml:space="preserve"> обладают реальные измерения – некоторые точки, как и линия усреднения уходят в отрицательную зону, что является неестественным. Это объясняется тем, что не был учтен сдвиг по фазе двух трактов сигналов, который будет появляться из-за того, что приемник 2х частотный и тракты находятся на 2х разных частотах. Если же учесть этот </w:t>
      </w:r>
      <w:r w:rsidR="00FE70A1">
        <w:t>момент,</w:t>
      </w:r>
      <w:r w:rsidR="00940AD3">
        <w:t xml:space="preserve"> то формула 18 преобразуется в</w:t>
      </w:r>
    </w:p>
    <w:p w14:paraId="1129D9A3" w14:textId="0D8EF399" w:rsidR="00940AD3" w:rsidRDefault="00940AD3" w:rsidP="00407CAA">
      <w:pPr>
        <w:pStyle w:val="a3"/>
      </w:pPr>
    </w:p>
    <w:p w14:paraId="5C3463D1" w14:textId="75A6CD10" w:rsidR="00940AD3" w:rsidRPr="001C1CB3" w:rsidRDefault="004A4AF6" w:rsidP="00940AD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)</m:t>
        </m:r>
      </m:oMath>
      <w:r w:rsidR="00940AD3" w:rsidRPr="00940AD3">
        <w:rPr>
          <w:rFonts w:eastAsiaTheme="minorEastAsia"/>
        </w:rPr>
        <w:t>.</w:t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 w:rsidRPr="001C1CB3">
        <w:rPr>
          <w:rFonts w:eastAsiaTheme="minorEastAsia"/>
        </w:rPr>
        <w:t xml:space="preserve">         (18)</w:t>
      </w:r>
    </w:p>
    <w:p w14:paraId="4023DC98" w14:textId="1B15D6A0" w:rsidR="00940AD3" w:rsidRDefault="00940AD3" w:rsidP="00407CAA">
      <w:pPr>
        <w:pStyle w:val="a3"/>
      </w:pPr>
    </w:p>
    <w:p w14:paraId="2FD77CB0" w14:textId="6A9360F4" w:rsidR="00940AD3" w:rsidRDefault="00940AD3" w:rsidP="00407CAA">
      <w:pPr>
        <w:pStyle w:val="a3"/>
      </w:pPr>
      <w:r>
        <w:tab/>
        <w:t xml:space="preserve">Для каждой станции наблюдения </w:t>
      </w:r>
      <w:r w:rsidR="00F072D6">
        <w:t>сдвиг</w:t>
      </w:r>
      <w:r>
        <w:t xml:space="preserve"> сво</w:t>
      </w:r>
      <w:r w:rsidR="00F072D6">
        <w:t>й</w:t>
      </w:r>
      <w:r>
        <w:t xml:space="preserve"> и может меняться в разное время года, для нашего конкретного случая она равна 2.928</w:t>
      </w:r>
      <w:r w:rsidR="00F072D6">
        <w:t xml:space="preserve"> наносекундам. Для простоты вычислений, для всех измерений применялся один и тот же сдвиг на протяжении всех измерений.</w:t>
      </w:r>
    </w:p>
    <w:p w14:paraId="32FB6442" w14:textId="7141F5DD" w:rsidR="00F072D6" w:rsidRDefault="00F072D6" w:rsidP="00407CAA">
      <w:pPr>
        <w:pStyle w:val="a3"/>
      </w:pPr>
    </w:p>
    <w:p w14:paraId="0A8220D7" w14:textId="5682E393" w:rsidR="00F072D6" w:rsidRDefault="0068274F" w:rsidP="0068274F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63AFB87" wp14:editId="0F31E203">
            <wp:extent cx="5680364" cy="3004407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4918" cy="3017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0AD32" w14:textId="6A6E3180" w:rsidR="00F072D6" w:rsidRPr="0068274F" w:rsidRDefault="0068274F" w:rsidP="0068274F">
      <w:pPr>
        <w:pStyle w:val="a3"/>
        <w:jc w:val="center"/>
      </w:pPr>
      <w:r>
        <w:t>Рисунок 23 – Скорректированные измерения</w:t>
      </w:r>
    </w:p>
    <w:p w14:paraId="49F841FB" w14:textId="154972ED" w:rsidR="0011374C" w:rsidRDefault="0011374C" w:rsidP="00407CAA">
      <w:pPr>
        <w:pStyle w:val="a3"/>
      </w:pPr>
    </w:p>
    <w:p w14:paraId="0DFFF2AC" w14:textId="552F5FF5" w:rsidR="0011374C" w:rsidRDefault="0068274F" w:rsidP="0068274F">
      <w:pPr>
        <w:pStyle w:val="a3"/>
        <w:jc w:val="center"/>
      </w:pPr>
      <w:r>
        <w:rPr>
          <w:noProof/>
        </w:rPr>
        <w:drawing>
          <wp:inline distT="0" distB="0" distL="0" distR="0" wp14:anchorId="035964F0" wp14:editId="41D6F4C1">
            <wp:extent cx="6116955" cy="297895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53"/>
                    <a:stretch/>
                  </pic:blipFill>
                  <pic:spPr bwMode="auto">
                    <a:xfrm>
                      <a:off x="0" y="0"/>
                      <a:ext cx="6116955" cy="2978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27BD05" w14:textId="707E6B35" w:rsidR="0068274F" w:rsidRPr="0068274F" w:rsidRDefault="0068274F" w:rsidP="0068274F">
      <w:pPr>
        <w:pStyle w:val="a3"/>
        <w:jc w:val="center"/>
      </w:pPr>
      <w:r>
        <w:t>Рисунок 2</w:t>
      </w:r>
      <w:r>
        <w:t>4</w:t>
      </w:r>
      <w:r>
        <w:t xml:space="preserve"> – Скорректированные измерения</w:t>
      </w:r>
    </w:p>
    <w:p w14:paraId="17251735" w14:textId="04F810E4" w:rsidR="0011374C" w:rsidRDefault="0011374C" w:rsidP="00407CAA">
      <w:pPr>
        <w:pStyle w:val="a3"/>
      </w:pPr>
    </w:p>
    <w:p w14:paraId="3BACBCFE" w14:textId="649799A4" w:rsidR="0011374C" w:rsidRDefault="0011374C" w:rsidP="0068274F">
      <w:pPr>
        <w:pStyle w:val="a3"/>
        <w:ind w:firstLine="708"/>
      </w:pPr>
      <w:r>
        <w:t xml:space="preserve">Как можно видеть, теперь значений в отрицательной области нет. Для большего понимания достоверности проводимых измерений была построена гистограмма распределения разницы между измерениями </w:t>
      </w:r>
      <w:proofErr w:type="spellStart"/>
      <w:r w:rsidRPr="0011374C">
        <w:rPr>
          <w:i/>
          <w:iCs/>
          <w:lang w:val="en-US"/>
        </w:rPr>
        <w:t>NeQuick</w:t>
      </w:r>
      <w:proofErr w:type="spellEnd"/>
      <w:r>
        <w:t xml:space="preserve"> и по псевдодальностям, также посчитаны математическое ожидание и среднеквадратическое отклонение.</w:t>
      </w:r>
    </w:p>
    <w:p w14:paraId="275D8281" w14:textId="77777777" w:rsidR="00C425B8" w:rsidRDefault="00C425B8" w:rsidP="00407CAA">
      <w:pPr>
        <w:pStyle w:val="a3"/>
      </w:pPr>
    </w:p>
    <w:p w14:paraId="04EE7D88" w14:textId="41118C5E" w:rsidR="0011374C" w:rsidRDefault="00C425B8" w:rsidP="005F7F51">
      <w:pPr>
        <w:pStyle w:val="a3"/>
        <w:jc w:val="center"/>
      </w:pPr>
      <w:r w:rsidRPr="00C425B8">
        <w:rPr>
          <w:noProof/>
        </w:rPr>
        <w:lastRenderedPageBreak/>
        <w:drawing>
          <wp:inline distT="0" distB="0" distL="0" distR="0" wp14:anchorId="5942CF22" wp14:editId="4006DE0F">
            <wp:extent cx="6120130" cy="331152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B792A" w14:textId="5384AD2B" w:rsidR="0011374C" w:rsidRDefault="0011374C" w:rsidP="0011374C">
      <w:pPr>
        <w:pStyle w:val="a3"/>
        <w:jc w:val="center"/>
      </w:pPr>
      <w:r>
        <w:t xml:space="preserve">Рисунок </w:t>
      </w:r>
      <w:r w:rsidR="0068274F">
        <w:t>25</w:t>
      </w:r>
      <w:r w:rsidR="00C425B8">
        <w:t xml:space="preserve"> – Распределение разницы измерений модели и реальных измерений</w:t>
      </w:r>
    </w:p>
    <w:p w14:paraId="0D206BD9" w14:textId="2FD62805" w:rsidR="00C425B8" w:rsidRDefault="00C425B8" w:rsidP="0011374C">
      <w:pPr>
        <w:pStyle w:val="a3"/>
        <w:jc w:val="center"/>
      </w:pPr>
    </w:p>
    <w:p w14:paraId="45CA0688" w14:textId="6E3D200F" w:rsidR="00C425B8" w:rsidRPr="00C425B8" w:rsidRDefault="00C425B8" w:rsidP="00C425B8">
      <w:pPr>
        <w:pStyle w:val="a3"/>
      </w:pPr>
      <w:r>
        <w:tab/>
        <w:t>Гистограмма получилась достаточно широкая, в диапазоне от -5 до 5 метров находится лишь</w:t>
      </w:r>
      <w:r w:rsidR="00B97FF0">
        <w:t xml:space="preserve"> около</w:t>
      </w:r>
      <w:r>
        <w:t xml:space="preserve"> 75% всех измерений</w:t>
      </w:r>
      <w:r w:rsidR="00B97FF0">
        <w:t>, что для точной модели является не лучшим результатом. Стоит отметить, что в построении распределения было использовано более 300.000 значений по разным спутникам в различные времена года, поэтому объем информации достаточен для оценки результатов.</w:t>
      </w: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13" w:name="_Toc105956797"/>
      <w:r>
        <w:lastRenderedPageBreak/>
        <w:t>ЗАКЛЮЧЕНИЕ</w:t>
      </w:r>
      <w:bookmarkEnd w:id="13"/>
    </w:p>
    <w:p w14:paraId="78D8339A" w14:textId="695B1582" w:rsidR="00424AD9" w:rsidRPr="00FB7F24" w:rsidRDefault="00431F53" w:rsidP="00424AD9">
      <w:pPr>
        <w:pStyle w:val="a3"/>
      </w:pPr>
      <w:r>
        <w:tab/>
        <w:t xml:space="preserve">По результатам проведенной работы, можно сделать вывод, что модель плотности электронов в ионосфере </w:t>
      </w:r>
      <w:proofErr w:type="spellStart"/>
      <w:r w:rsidRPr="00FB7F24">
        <w:rPr>
          <w:i/>
          <w:iCs/>
          <w:lang w:val="en-US"/>
        </w:rPr>
        <w:t>NeQuick</w:t>
      </w:r>
      <w:proofErr w:type="spellEnd"/>
      <w:r w:rsidRPr="00431F53">
        <w:t xml:space="preserve">, </w:t>
      </w:r>
      <w:r>
        <w:t xml:space="preserve">разработанная создателями спутниковой системы </w:t>
      </w:r>
      <w:r w:rsidRPr="00FB7F24">
        <w:rPr>
          <w:i/>
          <w:iCs/>
          <w:lang w:val="en-US"/>
        </w:rPr>
        <w:t>Galileo</w:t>
      </w:r>
      <w:r>
        <w:t xml:space="preserve"> показывает правдоподобные результаты, однако весьма неточные. В некоторых случаях разница достигает более 5 метров, что является достаточно плохим результатом. Стоит отметить, что расчеты реальных измерений были несколько упрощены, а также взяв во внимание, что в данной выпускной работе могут не быть учтены все факторы, влияющие на измерение ионосферной задержки, стоит допустить, что модель может показать более точные </w:t>
      </w:r>
      <w:r w:rsidR="00FB7F24">
        <w:t xml:space="preserve">измерения в реальности. Также стоит отметить, что несмотря на направленность модели, она может быть использована и для других спутниковых систем, однако если в этих системах приемники работают на различных от </w:t>
      </w:r>
      <w:r w:rsidR="00FB7F24" w:rsidRPr="00FB7F24">
        <w:rPr>
          <w:i/>
          <w:iCs/>
          <w:lang w:val="en-US"/>
        </w:rPr>
        <w:t>Galileo</w:t>
      </w:r>
      <w:r w:rsidR="00FB7F24">
        <w:t xml:space="preserve"> частотах, их следует поменять в самой модели.</w:t>
      </w: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14" w:name="_Toc105956798"/>
      <w:r>
        <w:lastRenderedPageBreak/>
        <w:t>СПИСОК ИСПОЛЬЗОВАННЫХ ИСТОЧНИКОВ</w:t>
      </w:r>
      <w:bookmarkEnd w:id="14"/>
    </w:p>
    <w:p w14:paraId="1A0F6D25" w14:textId="1D7ABCBC" w:rsidR="00424AD9" w:rsidRPr="00F807CA" w:rsidRDefault="00DB5B6F" w:rsidP="00FE2136">
      <w:pPr>
        <w:pStyle w:val="a3"/>
        <w:ind w:firstLine="708"/>
      </w:pPr>
      <w:r w:rsidRPr="00DB5B6F">
        <w:t>1</w:t>
      </w:r>
      <w:r w:rsidR="00F807CA">
        <w:t xml:space="preserve"> Организация содействия развитию рынка геоинформационных технологий и услуг – </w:t>
      </w:r>
      <w:r w:rsidR="00F807CA">
        <w:rPr>
          <w:lang w:val="en-US"/>
        </w:rPr>
        <w:t>URL</w:t>
      </w:r>
      <w:r w:rsidR="00F807CA" w:rsidRPr="00F807CA">
        <w:t>:</w:t>
      </w:r>
      <w:r w:rsidRPr="00DB5B6F">
        <w:t xml:space="preserve"> </w:t>
      </w:r>
      <w:hyperlink r:id="rId34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gisa</w:t>
        </w:r>
        <w:proofErr w:type="spellEnd"/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ru</w:t>
        </w:r>
        <w:proofErr w:type="spellEnd"/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  <w:r w:rsidR="00F807CA" w:rsidRPr="00F807CA">
        <w:rPr>
          <w:rStyle w:val="a8"/>
        </w:rPr>
        <w:t>.</w:t>
      </w:r>
    </w:p>
    <w:p w14:paraId="43FF3DEE" w14:textId="4FC5AC3C" w:rsidR="00DD1E41" w:rsidRDefault="00DD1E41" w:rsidP="00FE2136">
      <w:pPr>
        <w:pStyle w:val="a3"/>
        <w:ind w:firstLine="709"/>
      </w:pPr>
      <w:r>
        <w:t xml:space="preserve">2 К.М. Антонович </w:t>
      </w:r>
      <w:r w:rsidR="00F807CA">
        <w:t xml:space="preserve">Использование Спутниковых Радионавигационных Систем В Геодезии </w:t>
      </w:r>
      <w:r w:rsidR="008D254E" w:rsidRPr="008D254E">
        <w:t>Том 1</w:t>
      </w:r>
      <w:r w:rsidR="00F807CA" w:rsidRPr="00F807CA">
        <w:t>, 2005,</w:t>
      </w:r>
      <w:r w:rsidR="008D254E">
        <w:t xml:space="preserve"> с</w:t>
      </w:r>
      <w:r w:rsidR="00F807CA" w:rsidRPr="00F807CA">
        <w:t>.</w:t>
      </w:r>
      <w:r w:rsidR="008D254E">
        <w:t xml:space="preserve"> 232</w:t>
      </w:r>
    </w:p>
    <w:p w14:paraId="5A62F804" w14:textId="2C59AE6A" w:rsidR="008D254E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="00F807CA" w:rsidRPr="00785B99">
        <w:rPr>
          <w:lang w:val="en-US"/>
        </w:rPr>
        <w:t xml:space="preserve">Section </w:t>
      </w:r>
      <w:r w:rsidRPr="00785B99">
        <w:rPr>
          <w:lang w:val="en-US"/>
        </w:rPr>
        <w:t>2:</w:t>
      </w:r>
      <w:r w:rsidR="00F807CA">
        <w:rPr>
          <w:lang w:val="en-US"/>
        </w:rPr>
        <w:t xml:space="preserve"> </w:t>
      </w:r>
      <w:r>
        <w:rPr>
          <w:lang w:val="en-US"/>
        </w:rPr>
        <w:t>single frequency ionospheric correction algorithm</w:t>
      </w:r>
      <w:r w:rsidR="00F807CA">
        <w:rPr>
          <w:lang w:val="en-US"/>
        </w:rPr>
        <w:t>, c. 40</w:t>
      </w:r>
    </w:p>
    <w:p w14:paraId="21635CD4" w14:textId="0DD9140B" w:rsidR="000D7C50" w:rsidRDefault="00F807CA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4 University of Texas in </w:t>
      </w:r>
      <w:proofErr w:type="spellStart"/>
      <w:r>
        <w:rPr>
          <w:lang w:val="en-US"/>
        </w:rPr>
        <w:t>Autstin</w:t>
      </w:r>
      <w:proofErr w:type="spellEnd"/>
      <w:r>
        <w:rPr>
          <w:lang w:val="en-US"/>
        </w:rPr>
        <w:t xml:space="preserve"> – URL:</w:t>
      </w:r>
      <w:r w:rsidR="000D7C50">
        <w:rPr>
          <w:lang w:val="en-US"/>
        </w:rPr>
        <w:t xml:space="preserve"> </w:t>
      </w:r>
      <w:hyperlink r:id="rId35" w:history="1">
        <w:r w:rsidR="000D7C50" w:rsidRPr="008430B9">
          <w:rPr>
            <w:rStyle w:val="a8"/>
            <w:lang w:val="en-US"/>
          </w:rPr>
          <w:t>http://ww</w:t>
        </w:r>
        <w:r w:rsidR="000D7C50" w:rsidRPr="008430B9">
          <w:rPr>
            <w:rStyle w:val="a8"/>
            <w:lang w:val="en-US"/>
          </w:rPr>
          <w:t>w</w:t>
        </w:r>
        <w:r w:rsidR="000D7C50" w:rsidRPr="008430B9">
          <w:rPr>
            <w:rStyle w:val="a8"/>
            <w:lang w:val="en-US"/>
          </w:rPr>
          <w:t>.csr.utexas.edu/texas_pwv/midterm/gabor/gps.html</w:t>
        </w:r>
      </w:hyperlink>
    </w:p>
    <w:p w14:paraId="6266B041" w14:textId="71CF90DF" w:rsidR="000D7C50" w:rsidRDefault="00F807CA" w:rsidP="000D7C50">
      <w:pPr>
        <w:pStyle w:val="a3"/>
        <w:ind w:firstLine="708"/>
        <w:rPr>
          <w:rStyle w:val="markedcontent"/>
          <w:lang w:val="en-US"/>
        </w:rPr>
      </w:pPr>
      <w:r>
        <w:rPr>
          <w:rStyle w:val="markedcontent"/>
          <w:lang w:val="en-US"/>
        </w:rPr>
        <w:t xml:space="preserve">5 </w:t>
      </w:r>
      <w:r w:rsidR="003218E0">
        <w:rPr>
          <w:rStyle w:val="markedcontent"/>
        </w:rPr>
        <w:t>Официальная</w:t>
      </w:r>
      <w:r w:rsidR="003218E0" w:rsidRPr="003218E0">
        <w:rPr>
          <w:rStyle w:val="markedcontent"/>
          <w:lang w:val="en-US"/>
        </w:rPr>
        <w:t xml:space="preserve"> </w:t>
      </w:r>
      <w:r w:rsidR="003218E0">
        <w:rPr>
          <w:rStyle w:val="markedcontent"/>
        </w:rPr>
        <w:t>документация</w:t>
      </w:r>
      <w:r w:rsidR="003218E0" w:rsidRPr="003218E0">
        <w:rPr>
          <w:rStyle w:val="markedcontent"/>
          <w:lang w:val="en-US"/>
        </w:rPr>
        <w:t xml:space="preserve"> </w:t>
      </w:r>
      <w:r w:rsidR="003218E0" w:rsidRPr="000D7C50">
        <w:rPr>
          <w:rStyle w:val="markedcontent"/>
          <w:lang w:val="en-US"/>
        </w:rPr>
        <w:t>Ignacio Romero</w:t>
      </w:r>
      <w:r w:rsidR="003218E0">
        <w:rPr>
          <w:rStyle w:val="markedcontent"/>
          <w:lang w:val="en-US"/>
        </w:rPr>
        <w:t>,</w:t>
      </w:r>
      <w:r w:rsidR="003218E0" w:rsidRPr="000D7C50">
        <w:rPr>
          <w:rStyle w:val="markedcontent"/>
          <w:lang w:val="en-US"/>
        </w:rPr>
        <w:t xml:space="preserve"> </w:t>
      </w:r>
      <w:proofErr w:type="spellStart"/>
      <w:r w:rsidR="003218E0">
        <w:rPr>
          <w:rStyle w:val="markedcontent"/>
          <w:lang w:val="en-US"/>
        </w:rPr>
        <w:t>Rinex</w:t>
      </w:r>
      <w:proofErr w:type="spellEnd"/>
      <w:r w:rsidR="003218E0">
        <w:rPr>
          <w:rStyle w:val="markedcontent"/>
          <w:lang w:val="en-US"/>
        </w:rPr>
        <w:t>,</w:t>
      </w:r>
      <w:r w:rsidR="000D7C50" w:rsidRPr="000D7C50">
        <w:rPr>
          <w:rStyle w:val="markedcontent"/>
          <w:lang w:val="en-US"/>
        </w:rPr>
        <w:t xml:space="preserve"> The Receiver Independent Exchange Format Version 3.05</w:t>
      </w:r>
      <w:r w:rsidR="003218E0">
        <w:rPr>
          <w:rStyle w:val="markedcontent"/>
          <w:lang w:val="en-US"/>
        </w:rPr>
        <w:t>.</w:t>
      </w:r>
    </w:p>
    <w:p w14:paraId="0FFDC9AD" w14:textId="7956CAF0" w:rsidR="00015CD5" w:rsidRPr="003218E0" w:rsidRDefault="00F807CA" w:rsidP="000D7C50">
      <w:pPr>
        <w:pStyle w:val="a3"/>
        <w:ind w:firstLine="708"/>
      </w:pPr>
      <w:r w:rsidRPr="003218E0">
        <w:t>6</w:t>
      </w:r>
      <w:r w:rsidR="003218E0" w:rsidRPr="003218E0">
        <w:t xml:space="preserve"> </w:t>
      </w:r>
      <w:r w:rsidR="003218E0">
        <w:t>Журнал навигационных технологий «</w:t>
      </w:r>
      <w:proofErr w:type="spellStart"/>
      <w:r w:rsidR="003218E0">
        <w:t>Глонасс</w:t>
      </w:r>
      <w:proofErr w:type="spellEnd"/>
      <w:r w:rsidR="003218E0">
        <w:t xml:space="preserve">» - </w:t>
      </w:r>
      <w:r w:rsidR="003218E0">
        <w:rPr>
          <w:lang w:val="en-US"/>
        </w:rPr>
        <w:t>URL</w:t>
      </w:r>
      <w:r w:rsidR="003218E0" w:rsidRPr="003218E0">
        <w:t>:</w:t>
      </w:r>
      <w:r w:rsidRPr="003218E0">
        <w:t xml:space="preserve"> </w:t>
      </w:r>
      <w:hyperlink r:id="rId36" w:history="1">
        <w:r w:rsidRPr="009739D6">
          <w:rPr>
            <w:rStyle w:val="a8"/>
            <w:lang w:val="en-US"/>
          </w:rPr>
          <w:t>http</w:t>
        </w:r>
        <w:r w:rsidRPr="003218E0">
          <w:rPr>
            <w:rStyle w:val="a8"/>
          </w:rPr>
          <w:t>://</w:t>
        </w:r>
        <w:proofErr w:type="spellStart"/>
        <w:r w:rsidRPr="009739D6">
          <w:rPr>
            <w:rStyle w:val="a8"/>
            <w:lang w:val="en-US"/>
          </w:rPr>
          <w:t>ve</w:t>
        </w:r>
        <w:r w:rsidRPr="009739D6">
          <w:rPr>
            <w:rStyle w:val="a8"/>
            <w:lang w:val="en-US"/>
          </w:rPr>
          <w:t>s</w:t>
        </w:r>
        <w:r w:rsidRPr="009739D6">
          <w:rPr>
            <w:rStyle w:val="a8"/>
            <w:lang w:val="en-US"/>
          </w:rPr>
          <w:t>tnik</w:t>
        </w:r>
        <w:proofErr w:type="spellEnd"/>
        <w:r w:rsidRPr="003218E0">
          <w:rPr>
            <w:rStyle w:val="a8"/>
          </w:rPr>
          <w:t>-</w:t>
        </w:r>
        <w:proofErr w:type="spellStart"/>
        <w:r w:rsidRPr="009739D6">
          <w:rPr>
            <w:rStyle w:val="a8"/>
            <w:lang w:val="en-US"/>
          </w:rPr>
          <w:t>glonass</w:t>
        </w:r>
        <w:proofErr w:type="spellEnd"/>
        <w:r w:rsidRPr="003218E0">
          <w:rPr>
            <w:rStyle w:val="a8"/>
          </w:rPr>
          <w:t>.</w:t>
        </w:r>
        <w:proofErr w:type="spellStart"/>
        <w:r w:rsidRPr="009739D6">
          <w:rPr>
            <w:rStyle w:val="a8"/>
            <w:lang w:val="en-US"/>
          </w:rPr>
          <w:t>ru</w:t>
        </w:r>
        <w:proofErr w:type="spellEnd"/>
        <w:r w:rsidRPr="003218E0">
          <w:rPr>
            <w:rStyle w:val="a8"/>
          </w:rPr>
          <w:t>/</w:t>
        </w:r>
        <w:proofErr w:type="spellStart"/>
        <w:r w:rsidRPr="009739D6">
          <w:rPr>
            <w:rStyle w:val="a8"/>
            <w:lang w:val="en-US"/>
          </w:rPr>
          <w:t>ugolok</w:t>
        </w:r>
        <w:proofErr w:type="spellEnd"/>
        <w:r w:rsidRPr="003218E0">
          <w:rPr>
            <w:rStyle w:val="a8"/>
          </w:rPr>
          <w:t>-</w:t>
        </w:r>
        <w:proofErr w:type="spellStart"/>
        <w:r w:rsidRPr="009739D6">
          <w:rPr>
            <w:rStyle w:val="a8"/>
            <w:lang w:val="en-US"/>
          </w:rPr>
          <w:t>chitatelya</w:t>
        </w:r>
        <w:proofErr w:type="spellEnd"/>
        <w:r w:rsidRPr="003218E0">
          <w:rPr>
            <w:rStyle w:val="a8"/>
          </w:rPr>
          <w:t>/</w:t>
        </w:r>
        <w:proofErr w:type="spellStart"/>
        <w:r w:rsidRPr="009739D6">
          <w:rPr>
            <w:rStyle w:val="a8"/>
            <w:lang w:val="en-US"/>
          </w:rPr>
          <w:t>glossariy</w:t>
        </w:r>
        <w:proofErr w:type="spellEnd"/>
        <w:r w:rsidRPr="003218E0">
          <w:rPr>
            <w:rStyle w:val="a8"/>
          </w:rPr>
          <w:t>/</w:t>
        </w:r>
        <w:proofErr w:type="spellStart"/>
        <w:r w:rsidRPr="009739D6">
          <w:rPr>
            <w:rStyle w:val="a8"/>
            <w:lang w:val="en-US"/>
          </w:rPr>
          <w:t>kommentarii</w:t>
        </w:r>
        <w:proofErr w:type="spellEnd"/>
        <w:r w:rsidRPr="003218E0">
          <w:rPr>
            <w:rStyle w:val="a8"/>
          </w:rPr>
          <w:t>.</w:t>
        </w:r>
        <w:proofErr w:type="spellStart"/>
        <w:r w:rsidRPr="009739D6">
          <w:rPr>
            <w:rStyle w:val="a8"/>
            <w:lang w:val="en-US"/>
          </w:rPr>
          <w:t>php</w:t>
        </w:r>
        <w:proofErr w:type="spellEnd"/>
        <w:r w:rsidRPr="003218E0">
          <w:rPr>
            <w:rStyle w:val="a8"/>
          </w:rPr>
          <w:t>?</w:t>
        </w:r>
        <w:r w:rsidRPr="009739D6">
          <w:rPr>
            <w:rStyle w:val="a8"/>
            <w:lang w:val="en-US"/>
          </w:rPr>
          <w:t>ID</w:t>
        </w:r>
        <w:r w:rsidRPr="003218E0">
          <w:rPr>
            <w:rStyle w:val="a8"/>
          </w:rPr>
          <w:t>=914</w:t>
        </w:r>
      </w:hyperlink>
    </w:p>
    <w:p w14:paraId="49C89B01" w14:textId="5CBEEF03" w:rsidR="003218E0" w:rsidRPr="003218E0" w:rsidRDefault="00F807CA" w:rsidP="003218E0">
      <w:pPr>
        <w:pStyle w:val="a3"/>
        <w:ind w:firstLine="708"/>
        <w:rPr>
          <w:lang w:val="en-US" w:eastAsia="ru-RU"/>
        </w:rPr>
      </w:pPr>
      <w:r>
        <w:rPr>
          <w:lang w:val="en-US"/>
        </w:rPr>
        <w:t xml:space="preserve">7 </w:t>
      </w:r>
      <w:r w:rsidR="003218E0" w:rsidRPr="003218E0">
        <w:rPr>
          <w:lang w:val="en-US" w:eastAsia="ru-RU"/>
        </w:rPr>
        <w:t>European GNSS Service Centre</w:t>
      </w:r>
      <w:r w:rsidR="003218E0" w:rsidRPr="003218E0">
        <w:rPr>
          <w:lang w:val="en-US" w:eastAsia="ru-RU"/>
        </w:rPr>
        <w:t xml:space="preserve"> </w:t>
      </w:r>
      <w:r w:rsidR="003218E0">
        <w:rPr>
          <w:lang w:val="en-US" w:eastAsia="ru-RU"/>
        </w:rPr>
        <w:t>- URL:</w:t>
      </w:r>
    </w:p>
    <w:p w14:paraId="14232039" w14:textId="2FEF4ADC" w:rsidR="00F61FF5" w:rsidRPr="00486479" w:rsidRDefault="00F807CA" w:rsidP="003218E0">
      <w:pPr>
        <w:pStyle w:val="a3"/>
        <w:rPr>
          <w:lang w:val="en-US"/>
        </w:rPr>
      </w:pPr>
      <w:hyperlink r:id="rId37" w:history="1">
        <w:r w:rsidRPr="009739D6">
          <w:rPr>
            <w:rStyle w:val="a8"/>
            <w:lang w:val="en-US"/>
          </w:rPr>
          <w:t>https:/</w:t>
        </w:r>
        <w:r w:rsidRPr="009739D6">
          <w:rPr>
            <w:rStyle w:val="a8"/>
            <w:lang w:val="en-US"/>
          </w:rPr>
          <w:t>/</w:t>
        </w:r>
        <w:r w:rsidRPr="009739D6">
          <w:rPr>
            <w:rStyle w:val="a8"/>
            <w:lang w:val="en-US"/>
          </w:rPr>
          <w:t>www.gsc-europa.eu/support-to-developers/nequick-g-source-code</w:t>
        </w:r>
      </w:hyperlink>
    </w:p>
    <w:p w14:paraId="0CFB7571" w14:textId="25D518D0" w:rsidR="000D7C50" w:rsidRPr="000D7C50" w:rsidRDefault="00424AD9">
      <w:pPr>
        <w:spacing w:after="160" w:line="259" w:lineRule="auto"/>
        <w:rPr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15" w:name="_Toc105956799"/>
      <w:r>
        <w:lastRenderedPageBreak/>
        <w:t>ПРИЛОЖЕНИЕ</w:t>
      </w:r>
      <w:r w:rsidRPr="006E11D3">
        <w:t xml:space="preserve"> </w:t>
      </w:r>
      <w:r w:rsidR="000F0CD4">
        <w:t>А</w:t>
      </w:r>
      <w:bookmarkStart w:id="16" w:name="_Toc105956800"/>
      <w:bookmarkEnd w:id="15"/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16"/>
    </w:p>
    <w:p w14:paraId="0D4BCBE3" w14:textId="48830B9A" w:rsidR="008B3E26" w:rsidRPr="00D75515" w:rsidRDefault="002B48CD" w:rsidP="00D75515">
      <w:pPr>
        <w:pStyle w:val="2"/>
        <w:spacing w:after="240" w:line="240" w:lineRule="auto"/>
      </w:pPr>
      <w:bookmarkStart w:id="17" w:name="_Toc105956801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17"/>
    </w:p>
    <w:p w14:paraId="0A66D7AD" w14:textId="77777777" w:rsidR="000F0CD4" w:rsidRPr="00F2462A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F2462A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F2462A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CCB8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36C814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1A72680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n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z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548C8A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58640F9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heck_rinex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: str) -&gt; None:</w:t>
      </w:r>
    </w:p>
    <w:p w14:paraId="76A7023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name[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54:]</w:t>
      </w:r>
    </w:p>
    <w:p w14:paraId="000C7BE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3, 0, 3)</w:t>
      </w:r>
    </w:p>
    <w:p w14:paraId="79F92B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9, 60, 69)</w:t>
      </w:r>
    </w:p>
    <w:p w14:paraId="66FEE4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= 'COMMENT':</w:t>
      </w:r>
    </w:p>
    <w:p w14:paraId="5B841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 is valid')</w:t>
      </w:r>
    </w:p>
    <w:p w14:paraId="75E30D1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: {'i8e': i8e_data, 'cords':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}</w:t>
      </w:r>
    </w:p>
    <w:p w14:paraId="227AC29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inex_data.jso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a') as f:</w:t>
      </w:r>
    </w:p>
    <w:p w14:paraId="5A88D9F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4F1F169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'GAL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-{i8e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a}|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COMMENT-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')</w:t>
      </w:r>
    </w:p>
    <w:p w14:paraId="44E4BF8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D664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4DF926C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547F083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sp3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05D6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0AB4FB2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obs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DAC9AE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51BE5C0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9BFB9C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20o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749213B1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636DD0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etime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11E3595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list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'python_sp3_files/'):</w:t>
      </w:r>
    </w:p>
    <w:p w14:paraId="59E6DA0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python_sp3_files/' + file, 22, 3, 31)</w:t>
      </w:r>
    </w:p>
    <w:p w14:paraId="0847620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file: datetime}</w:t>
      </w:r>
    </w:p>
    <w:p w14:paraId="3588DA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sp3_data.json', 'a') as f:</w:t>
      </w:r>
    </w:p>
    <w:p w14:paraId="5E25A65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3E76DC35" w14:textId="29EF1768" w:rsid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5461C706" w14:textId="77777777" w:rsidR="005F7F51" w:rsidRDefault="005F7F51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320843A" w14:textId="46E4443F" w:rsidR="008B3E26" w:rsidRPr="00D75515" w:rsidRDefault="002B48CD" w:rsidP="005F7F51">
      <w:pPr>
        <w:pStyle w:val="3"/>
        <w:spacing w:after="240"/>
        <w:ind w:firstLine="708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18" w:name="_Toc105956803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18"/>
    </w:p>
    <w:p w14:paraId="05F43D4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05DF76F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reading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n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1662E9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ionospheric coefficients</w:t>
      </w:r>
    </w:p>
    <w:p w14:paraId="5096C2B2" w14:textId="77777777" w:rsidR="005F7F51" w:rsidRPr="005F7F51" w:rsidRDefault="005F7F51" w:rsidP="005F7F51">
      <w:pPr>
        <w:pStyle w:val="a3"/>
        <w:ind w:firstLine="708"/>
        <w:rPr>
          <w:b/>
          <w:bCs/>
          <w:lang w:eastAsia="ru-RU"/>
        </w:rPr>
      </w:pPr>
      <w:bookmarkStart w:id="19" w:name="_Toc105956802"/>
      <w:r w:rsidRPr="005F7F51">
        <w:rPr>
          <w:b/>
          <w:bCs/>
          <w:lang w:eastAsia="ru-RU"/>
        </w:rPr>
        <w:lastRenderedPageBreak/>
        <w:t>Продолжение приложения А</w:t>
      </w:r>
      <w:bookmarkEnd w:id="19"/>
    </w:p>
    <w:p w14:paraId="29E851CC" w14:textId="77777777" w:rsidR="005F7F51" w:rsidRDefault="005F7F51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A8CBCD" w14:textId="39205EF9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2, 7, 41).replace('D', 'e').split(' ')</w:t>
      </w:r>
    </w:p>
    <w:p w14:paraId="459F784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8, 2, 42).split(' ')</w:t>
      </w:r>
    </w:p>
    <w:p w14:paraId="5D1EA91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C49BAC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505894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1, 40, 48)</w:t>
      </w:r>
    </w:p>
    <w:p w14:paraId="5B01998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p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int, [date[:4], date[4:6], date[6:]])</w:t>
      </w:r>
    </w:p>
    <w:p w14:paraId="2D99B8A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writing stdin.txt\n reading sp3')</w:t>
      </w:r>
    </w:p>
    <w:p w14:paraId="7D4D207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/stdin.txt', 'w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nput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2E3CB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SP3, 'r') as sp3:</w:t>
      </w:r>
    </w:p>
    <w:p w14:paraId="47FB20D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major_data.txt', 'r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psa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8289A9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dates')</w:t>
      </w:r>
    </w:p>
    <w:p w14:paraId="0CF744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0]:</w:t>
      </w:r>
    </w:p>
    <w:p w14:paraId="1596EA8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4:32].split(' ')</w:t>
      </w:r>
    </w:p>
    <w:p w14:paraId="37070FE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24F8F7F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h + m / 60 + s / 3600</w:t>
      </w:r>
    </w:p>
    <w:p w14:paraId="7E4E892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3:14].split(' ')</w:t>
      </w:r>
    </w:p>
    <w:p w14:paraId="25F0EB7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mont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da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int(x) for x in date if x]</w:t>
      </w:r>
    </w:p>
    <w:p w14:paraId="2685508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um')</w:t>
      </w:r>
    </w:p>
    <w:p w14:paraId="1966FA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sat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.split(' ')</w:t>
      </w:r>
    </w:p>
    <w:p w14:paraId="1EA0013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B5BEB6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063C13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3837648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+ \</w:t>
      </w:r>
    </w:p>
    <w:p w14:paraId="4019572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+ \</w:t>
      </w:r>
    </w:p>
    <w:p w14:paraId="27315C8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</w:t>
      </w:r>
    </w:p>
    <w:p w14:paraId="2BB71CA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/ rang</w:t>
      </w:r>
    </w:p>
    <w:p w14:paraId="59A826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/ rang</w:t>
      </w:r>
    </w:p>
    <w:p w14:paraId="22DE20B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rang</w:t>
      </w:r>
    </w:p>
    <w:p w14:paraId="3E99D17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</w:p>
    <w:p w14:paraId="2E068D6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\</w:t>
      </w:r>
    </w:p>
    <w:p w14:paraId="4C6BEFA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63D5B2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 + \</w:t>
      </w:r>
    </w:p>
    <w:p w14:paraId="183A75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 + \</w:t>
      </w:r>
    </w:p>
    <w:p w14:paraId="15A9BE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</w:t>
      </w:r>
    </w:p>
    <w:p w14:paraId="2C0E7B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skipping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- um is negative ({um})')</w:t>
      </w:r>
    </w:p>
    <w:p w14:paraId="6C4FF0C2" w14:textId="4998CEFD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5767FB06" w14:textId="77777777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input</w:t>
      </w:r>
      <w:r w:rsidRPr="00486479">
        <w:rPr>
          <w:rFonts w:ascii="Courier New" w:hAnsi="Courier New" w:cs="Courier New"/>
          <w:sz w:val="20"/>
          <w:szCs w:val="20"/>
        </w:rPr>
        <w:t>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write</w:t>
      </w:r>
      <w:proofErr w:type="gramEnd"/>
      <w:r w:rsidRPr="00486479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{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nth</w:t>
      </w:r>
      <w:r w:rsidRPr="00486479">
        <w:rPr>
          <w:rFonts w:ascii="Courier New" w:hAnsi="Courier New" w:cs="Courier New"/>
          <w:sz w:val="20"/>
          <w:szCs w:val="20"/>
        </w:rPr>
        <w:t>}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y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x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z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l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b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h</w:t>
      </w:r>
      <w:r w:rsidRPr="00486479">
        <w:rPr>
          <w:rFonts w:ascii="Courier New" w:hAnsi="Courier New" w:cs="Courier New"/>
          <w:sz w:val="20"/>
          <w:szCs w:val="20"/>
        </w:rPr>
        <w:t>}\</w:t>
      </w:r>
      <w:r w:rsidRPr="008B3E26">
        <w:rPr>
          <w:rFonts w:ascii="Courier New" w:hAnsi="Courier New" w:cs="Courier New"/>
          <w:sz w:val="20"/>
          <w:szCs w:val="20"/>
          <w:lang w:val="en-US"/>
        </w:rPr>
        <w:t>n</w:t>
      </w:r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26457599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</w:t>
      </w:r>
    </w:p>
    <w:p w14:paraId="51BD40ED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</w:t>
      </w:r>
      <w:r w:rsidRPr="00486479">
        <w:rPr>
          <w:rFonts w:ascii="Courier New" w:hAnsi="Courier New" w:cs="Courier New"/>
          <w:sz w:val="20"/>
          <w:szCs w:val="20"/>
        </w:rPr>
        <w:t>(</w:t>
      </w:r>
      <w:proofErr w:type="gramEnd"/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running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6470B5D6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mmand</w:t>
      </w:r>
      <w:r w:rsidRPr="00486479">
        <w:rPr>
          <w:rFonts w:ascii="Courier New" w:hAnsi="Courier New" w:cs="Courier New"/>
          <w:sz w:val="20"/>
          <w:szCs w:val="20"/>
        </w:rPr>
        <w:t xml:space="preserve"> = 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cd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486479">
        <w:rPr>
          <w:rFonts w:ascii="Courier New" w:hAnsi="Courier New" w:cs="Courier New"/>
          <w:sz w:val="20"/>
          <w:szCs w:val="20"/>
        </w:rPr>
        <w:t>; .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G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JRC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CIR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DIP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stants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exe</w:t>
      </w:r>
      <w:r w:rsidRPr="00486479">
        <w:rPr>
          <w:rFonts w:ascii="Courier New" w:hAnsi="Courier New" w:cs="Courier New"/>
          <w:sz w:val="20"/>
          <w:szCs w:val="20"/>
        </w:rPr>
        <w:t xml:space="preserve"> -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 xml:space="preserve">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0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1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 xml:space="preserve">2} </w:t>
      </w:r>
      <w:r w:rsidRPr="008B3E26">
        <w:rPr>
          <w:rFonts w:ascii="Courier New" w:hAnsi="Courier New" w:cs="Courier New"/>
          <w:sz w:val="20"/>
          <w:szCs w:val="20"/>
          <w:lang w:val="en-US"/>
        </w:rPr>
        <w:t>stdin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do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>'</w:t>
      </w:r>
    </w:p>
    <w:p w14:paraId="5F5FEFEB" w14:textId="77777777" w:rsidR="005F7F51" w:rsidRPr="005F7F51" w:rsidRDefault="005F7F51" w:rsidP="005F7F51">
      <w:pPr>
        <w:pStyle w:val="a3"/>
        <w:ind w:firstLine="708"/>
        <w:rPr>
          <w:b/>
          <w:bCs/>
          <w:lang w:eastAsia="ru-RU"/>
        </w:rPr>
      </w:pPr>
      <w:bookmarkStart w:id="20" w:name="_Toc105956804"/>
      <w:r w:rsidRPr="005F7F51">
        <w:rPr>
          <w:b/>
          <w:bCs/>
          <w:lang w:eastAsia="ru-RU"/>
        </w:rPr>
        <w:lastRenderedPageBreak/>
        <w:t>Продолжение приложения А</w:t>
      </w:r>
      <w:bookmarkEnd w:id="20"/>
    </w:p>
    <w:p w14:paraId="41832645" w14:textId="77777777" w:rsidR="005F7F51" w:rsidRDefault="005F7F51" w:rsidP="008B3E26">
      <w:pPr>
        <w:pStyle w:val="a3"/>
        <w:rPr>
          <w:rFonts w:ascii="Courier New" w:hAnsi="Courier New" w:cs="Courier New"/>
          <w:sz w:val="20"/>
          <w:szCs w:val="20"/>
        </w:rPr>
      </w:pPr>
    </w:p>
    <w:p w14:paraId="52FCC89B" w14:textId="45F77653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(system(command))</w:t>
      </w:r>
    </w:p>
    <w:p w14:paraId="46A8B16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')</w:t>
      </w:r>
    </w:p>
    <w:p w14:paraId="50ABC1F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: str, line: int, start: int | None = 0, end: int | None = -1) -&gt; str:</w:t>
      </w:r>
    </w:p>
    <w:p w14:paraId="7315BE8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, 'r') as f:</w:t>
      </w:r>
    </w:p>
    <w:p w14:paraId="7E966B3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7DB50D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nicodeDecodeErr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5D7F8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decod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error in file {filename}')</w:t>
      </w:r>
    </w:p>
    <w:p w14:paraId="6971D13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FB02D4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tart:end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]</w:t>
      </w:r>
    </w:p>
    <w:p w14:paraId="6E6110D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in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rine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47B964D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tp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ns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data/daily/'</w:t>
      </w:r>
    </w:p>
    <w:p w14:paraId="15C7DE0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F9D790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year + '/'</w:t>
      </w:r>
    </w:p>
    <w:p w14:paraId="0D53680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or 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3CAB5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year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-2:] + 'l'</w:t>
      </w:r>
    </w:p>
    <w:p w14:paraId="22964B82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d + '/' + folder + '/'</w:t>
      </w:r>
    </w:p>
    <w:p w14:paraId="5045B5F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D62A95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6D08061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0, 3)</w:t>
      </w:r>
    </w:p>
    <w:p w14:paraId="67DE67C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60, 67)</w:t>
      </w:r>
    </w:p>
    <w:p w14:paraId="516086E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GAL' and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COMMENT':</w:t>
      </w:r>
    </w:p>
    <w:p w14:paraId="7F24069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7, 41)</w:t>
      </w:r>
    </w:p>
    <w:p w14:paraId="241D8AF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2, 42)</w:t>
      </w:r>
    </w:p>
    <w:p w14:paraId="1C6859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6A4AF3C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1, 41, 48)</w:t>
      </w:r>
    </w:p>
    <w:p w14:paraId="365BC6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:4], date[4:6], date[6:]</w:t>
      </w:r>
    </w:p>
    <w:p w14:paraId="614847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{file} is wrong: gal: {gal} cords comment: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372C1C9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82849D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k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almanac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GLO_CRD_ALM_04_step001sec.csv', 'r') as f:</w:t>
      </w:r>
    </w:p>
    <w:p w14:paraId="1CA6CE5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major_data.txt', 'w') as m:</w:t>
      </w:r>
    </w:p>
    <w:p w14:paraId="4646FA1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s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2BF5CC7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0FB24907" w14:textId="1F3DDA1D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.writ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f'{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]} {data[2]} {data[3]}\n')</w:t>
      </w:r>
    </w:p>
    <w:p w14:paraId="45A849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finished extracting majors data')</w:t>
      </w:r>
    </w:p>
    <w:p w14:paraId="64249A3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star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4CA40A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E1EDFC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17B5CA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end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3D370A6" w14:textId="77777777" w:rsidR="005F7F51" w:rsidRPr="005F7F51" w:rsidRDefault="005F7F51" w:rsidP="005F7F51">
      <w:pPr>
        <w:pStyle w:val="a3"/>
        <w:ind w:firstLine="708"/>
        <w:rPr>
          <w:b/>
          <w:bCs/>
          <w:lang w:val="en-US" w:eastAsia="ru-RU"/>
        </w:rPr>
      </w:pPr>
      <w:bookmarkStart w:id="21" w:name="_Toc105956805"/>
      <w:r w:rsidRPr="005F7F51">
        <w:rPr>
          <w:b/>
          <w:bCs/>
          <w:lang w:eastAsia="ru-RU"/>
        </w:rPr>
        <w:lastRenderedPageBreak/>
        <w:t>Продолжение</w:t>
      </w:r>
      <w:r w:rsidRPr="005F7F51">
        <w:rPr>
          <w:b/>
          <w:bCs/>
          <w:lang w:val="en-US" w:eastAsia="ru-RU"/>
        </w:rPr>
        <w:t xml:space="preserve"> </w:t>
      </w:r>
      <w:r w:rsidRPr="005F7F51">
        <w:rPr>
          <w:b/>
          <w:bCs/>
          <w:lang w:eastAsia="ru-RU"/>
        </w:rPr>
        <w:t>приложения</w:t>
      </w:r>
      <w:r w:rsidRPr="005F7F51">
        <w:rPr>
          <w:b/>
          <w:bCs/>
          <w:lang w:val="en-US" w:eastAsia="ru-RU"/>
        </w:rPr>
        <w:t xml:space="preserve"> </w:t>
      </w:r>
      <w:r w:rsidRPr="005F7F51">
        <w:rPr>
          <w:b/>
          <w:bCs/>
          <w:lang w:eastAsia="ru-RU"/>
        </w:rPr>
        <w:t>А</w:t>
      </w:r>
      <w:bookmarkEnd w:id="21"/>
    </w:p>
    <w:p w14:paraId="17AE4681" w14:textId="77777777" w:rsidR="005F7F51" w:rsidRDefault="005F7F51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49DAB69" w14:textId="753BF18B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time = end - start</w:t>
      </w:r>
    </w:p>
    <w:p w14:paraId="70BC6B4E" w14:textId="00A01192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executio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time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time.microsecon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/ 1000}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s'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7CEBF32" w14:textId="71899AA2" w:rsidR="00B64C40" w:rsidRDefault="00B64C40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702018F1" w:rsidR="00B64C40" w:rsidRPr="00486479" w:rsidRDefault="002B48CD" w:rsidP="005F7F51">
      <w:pPr>
        <w:pStyle w:val="3"/>
        <w:spacing w:after="240"/>
        <w:ind w:firstLine="708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</w:pPr>
      <w:bookmarkStart w:id="22" w:name="_Toc105956806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3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Служебные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ункции</w:t>
      </w:r>
      <w:bookmarkEnd w:id="22"/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unlzw3.unlzw(Path(filename)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).decode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writ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wrong file format,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zip.open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r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hutil.copyfileobj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et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) + '/'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78884022" w14:textId="4A62FDC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F2462A">
        <w:rPr>
          <w:rFonts w:ascii="Courier New" w:hAnsi="Courier New" w:cs="Courier New"/>
          <w:sz w:val="20"/>
          <w:szCs w:val="20"/>
        </w:rPr>
        <w:t>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proofErr w:type="spellEnd"/>
      <w:proofErr w:type="gramEnd"/>
      <w:r w:rsidRPr="00F2462A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F2462A">
        <w:rPr>
          <w:rFonts w:ascii="Courier New" w:hAnsi="Courier New" w:cs="Courier New"/>
          <w:sz w:val="20"/>
          <w:szCs w:val="20"/>
        </w:rPr>
        <w:t>()</w:t>
      </w:r>
    </w:p>
    <w:p w14:paraId="1E114E37" w14:textId="77777777" w:rsidR="00B64C40" w:rsidRPr="00486479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r w:rsidRPr="00486479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binary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"RETR " + filename, open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43A58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94C1D6B" w14:textId="77777777" w:rsidR="005F7F51" w:rsidRPr="005F7F51" w:rsidRDefault="005F7F51" w:rsidP="005F7F51">
      <w:pPr>
        <w:pStyle w:val="a3"/>
        <w:ind w:firstLine="708"/>
        <w:rPr>
          <w:b/>
          <w:bCs/>
          <w:lang w:eastAsia="ru-RU"/>
        </w:rPr>
      </w:pPr>
      <w:bookmarkStart w:id="23" w:name="_Toc105956807"/>
      <w:r w:rsidRPr="005F7F51">
        <w:rPr>
          <w:b/>
          <w:bCs/>
          <w:lang w:eastAsia="ru-RU"/>
        </w:rPr>
        <w:lastRenderedPageBreak/>
        <w:t>Продолжение приложения А</w:t>
      </w:r>
      <w:bookmarkEnd w:id="23"/>
    </w:p>
    <w:p w14:paraId="5CE49C46" w14:textId="77777777" w:rsidR="005F7F51" w:rsidRDefault="005F7F51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14D38B5" w14:textId="0FEEF2C8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nls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_with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line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ter_b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orma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ordinates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rd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onospher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6235E939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F2462A">
        <w:rPr>
          <w:rFonts w:ascii="Courier New" w:hAnsi="Courier New" w:cs="Courier New"/>
          <w:sz w:val="20"/>
          <w:szCs w:val="20"/>
        </w:rPr>
        <w:t>:</w:t>
      </w:r>
    </w:p>
    <w:p w14:paraId="49411DB4" w14:textId="77777777" w:rsidR="00B64C40" w:rsidRPr="0068274F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F2462A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F2462A">
        <w:rPr>
          <w:rFonts w:ascii="Courier New" w:hAnsi="Courier New" w:cs="Courier New"/>
          <w:sz w:val="20"/>
          <w:szCs w:val="20"/>
        </w:rPr>
        <w:t>[</w:t>
      </w:r>
      <w:proofErr w:type="gramEnd"/>
      <w:r w:rsidRPr="00F2462A">
        <w:rPr>
          <w:rFonts w:ascii="Courier New" w:hAnsi="Courier New" w:cs="Courier New"/>
          <w:sz w:val="20"/>
          <w:szCs w:val="20"/>
        </w:rPr>
        <w:t xml:space="preserve">0] != </w:t>
      </w:r>
      <w:r w:rsidRPr="0068274F">
        <w:rPr>
          <w:rFonts w:ascii="Courier New" w:hAnsi="Courier New" w:cs="Courier New"/>
          <w:sz w:val="20"/>
          <w:szCs w:val="20"/>
          <w:lang w:val="en-US"/>
        </w:rPr>
        <w:t>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68274F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68274F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ndex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1:]:</w:t>
      </w:r>
    </w:p>
    <w:p w14:paraId="7C84F9E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28009215" w14:textId="77777777" w:rsidR="005F7F51" w:rsidRPr="005F7F51" w:rsidRDefault="005F7F51" w:rsidP="005F7F51">
      <w:pPr>
        <w:pStyle w:val="a3"/>
        <w:ind w:firstLine="708"/>
        <w:rPr>
          <w:b/>
          <w:bCs/>
          <w:lang w:eastAsia="ru-RU"/>
        </w:rPr>
      </w:pPr>
      <w:bookmarkStart w:id="24" w:name="_Toc105956808"/>
      <w:r w:rsidRPr="005F7F51">
        <w:rPr>
          <w:b/>
          <w:bCs/>
          <w:lang w:eastAsia="ru-RU"/>
        </w:rPr>
        <w:lastRenderedPageBreak/>
        <w:t>Окончание приложения А</w:t>
      </w:r>
      <w:bookmarkEnd w:id="24"/>
    </w:p>
    <w:p w14:paraId="4FA27F75" w14:textId="77777777" w:rsidR="005F7F51" w:rsidRDefault="005F7F51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749FEA" w14:textId="1FC47AAA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Ionospher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files_from_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makedir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Exists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getting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ll {format} files from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(format + archive) and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[:-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file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rchive =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'.Z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downloaded successfully')</w:t>
      </w:r>
    </w:p>
    <w:p w14:paraId="408B6726" w14:textId="0AF8BCF0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</w:p>
    <w:sectPr w:rsidR="00D74D67" w:rsidRPr="008B3E26" w:rsidSect="00424AD9">
      <w:footerReference w:type="default" r:id="rId38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CF106A" w14:textId="77777777" w:rsidR="004A4AF6" w:rsidRDefault="004A4AF6" w:rsidP="00424AD9">
      <w:pPr>
        <w:spacing w:after="0" w:line="240" w:lineRule="auto"/>
      </w:pPr>
      <w:r>
        <w:separator/>
      </w:r>
    </w:p>
  </w:endnote>
  <w:endnote w:type="continuationSeparator" w:id="0">
    <w:p w14:paraId="332E71F5" w14:textId="77777777" w:rsidR="004A4AF6" w:rsidRDefault="004A4AF6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10AFBD" w14:textId="77777777" w:rsidR="004A4AF6" w:rsidRDefault="004A4AF6" w:rsidP="00424AD9">
      <w:pPr>
        <w:spacing w:after="0" w:line="240" w:lineRule="auto"/>
      </w:pPr>
      <w:r>
        <w:separator/>
      </w:r>
    </w:p>
  </w:footnote>
  <w:footnote w:type="continuationSeparator" w:id="0">
    <w:p w14:paraId="7B74E48D" w14:textId="77777777" w:rsidR="004A4AF6" w:rsidRDefault="004A4AF6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77E8"/>
    <w:multiLevelType w:val="multilevel"/>
    <w:tmpl w:val="111A818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7" w:hanging="1800"/>
      </w:pPr>
      <w:rPr>
        <w:rFonts w:hint="default"/>
      </w:rPr>
    </w:lvl>
  </w:abstractNum>
  <w:abstractNum w:abstractNumId="1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410505"/>
    <w:multiLevelType w:val="hybridMultilevel"/>
    <w:tmpl w:val="2AD6CF24"/>
    <w:lvl w:ilvl="0" w:tplc="3CDA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7D2A7B"/>
    <w:multiLevelType w:val="multilevel"/>
    <w:tmpl w:val="DC006F7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281496201">
    <w:abstractNumId w:val="1"/>
  </w:num>
  <w:num w:numId="2" w16cid:durableId="1935899518">
    <w:abstractNumId w:val="3"/>
  </w:num>
  <w:num w:numId="3" w16cid:durableId="1174146169">
    <w:abstractNumId w:val="2"/>
  </w:num>
  <w:num w:numId="4" w16cid:durableId="7224844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4854"/>
    <w:rsid w:val="000024CF"/>
    <w:rsid w:val="000149E4"/>
    <w:rsid w:val="00015CD5"/>
    <w:rsid w:val="00020EAD"/>
    <w:rsid w:val="00036595"/>
    <w:rsid w:val="000525B0"/>
    <w:rsid w:val="00071FD3"/>
    <w:rsid w:val="00080AF5"/>
    <w:rsid w:val="00081DF4"/>
    <w:rsid w:val="000872CF"/>
    <w:rsid w:val="000A0349"/>
    <w:rsid w:val="000A6B25"/>
    <w:rsid w:val="000B4A6F"/>
    <w:rsid w:val="000D131D"/>
    <w:rsid w:val="000D7C50"/>
    <w:rsid w:val="000E5772"/>
    <w:rsid w:val="000F0CD4"/>
    <w:rsid w:val="001123DE"/>
    <w:rsid w:val="0011374C"/>
    <w:rsid w:val="00132FCA"/>
    <w:rsid w:val="001361B7"/>
    <w:rsid w:val="001B00B1"/>
    <w:rsid w:val="001C0B5F"/>
    <w:rsid w:val="001C1CB3"/>
    <w:rsid w:val="001C6025"/>
    <w:rsid w:val="002367C9"/>
    <w:rsid w:val="002458DC"/>
    <w:rsid w:val="00276F39"/>
    <w:rsid w:val="00290270"/>
    <w:rsid w:val="002B48CD"/>
    <w:rsid w:val="002F0B4D"/>
    <w:rsid w:val="002F4F0B"/>
    <w:rsid w:val="0031176F"/>
    <w:rsid w:val="00314AB3"/>
    <w:rsid w:val="003218E0"/>
    <w:rsid w:val="00340F63"/>
    <w:rsid w:val="00350020"/>
    <w:rsid w:val="0035772E"/>
    <w:rsid w:val="0039203A"/>
    <w:rsid w:val="003C7002"/>
    <w:rsid w:val="003D040D"/>
    <w:rsid w:val="003E5715"/>
    <w:rsid w:val="00407CAA"/>
    <w:rsid w:val="00413F62"/>
    <w:rsid w:val="00424AD9"/>
    <w:rsid w:val="00431F53"/>
    <w:rsid w:val="004450B2"/>
    <w:rsid w:val="00450DEB"/>
    <w:rsid w:val="00483F5C"/>
    <w:rsid w:val="00486479"/>
    <w:rsid w:val="00491A5D"/>
    <w:rsid w:val="004A4AF6"/>
    <w:rsid w:val="004C2651"/>
    <w:rsid w:val="004D5E5A"/>
    <w:rsid w:val="004F7174"/>
    <w:rsid w:val="00506C66"/>
    <w:rsid w:val="00542A1C"/>
    <w:rsid w:val="005535D6"/>
    <w:rsid w:val="0057280B"/>
    <w:rsid w:val="00583355"/>
    <w:rsid w:val="00590381"/>
    <w:rsid w:val="00592510"/>
    <w:rsid w:val="005A10C0"/>
    <w:rsid w:val="005B6CCF"/>
    <w:rsid w:val="005C53B2"/>
    <w:rsid w:val="005E4E0E"/>
    <w:rsid w:val="005F27AC"/>
    <w:rsid w:val="005F7F51"/>
    <w:rsid w:val="006216BE"/>
    <w:rsid w:val="00634854"/>
    <w:rsid w:val="00637F5B"/>
    <w:rsid w:val="006715F8"/>
    <w:rsid w:val="0068274F"/>
    <w:rsid w:val="006B322B"/>
    <w:rsid w:val="006C7750"/>
    <w:rsid w:val="006E11D3"/>
    <w:rsid w:val="006F7E76"/>
    <w:rsid w:val="00707AE1"/>
    <w:rsid w:val="00710AAB"/>
    <w:rsid w:val="0072260D"/>
    <w:rsid w:val="00766EB4"/>
    <w:rsid w:val="00775D50"/>
    <w:rsid w:val="007809CE"/>
    <w:rsid w:val="007825BA"/>
    <w:rsid w:val="00783CBD"/>
    <w:rsid w:val="00785B99"/>
    <w:rsid w:val="007B159C"/>
    <w:rsid w:val="007C26EE"/>
    <w:rsid w:val="007C6FC5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4C8E"/>
    <w:rsid w:val="008B647B"/>
    <w:rsid w:val="008D254E"/>
    <w:rsid w:val="008F55A7"/>
    <w:rsid w:val="00940AD3"/>
    <w:rsid w:val="00942AAD"/>
    <w:rsid w:val="00943E7B"/>
    <w:rsid w:val="0095340C"/>
    <w:rsid w:val="00955100"/>
    <w:rsid w:val="009704C3"/>
    <w:rsid w:val="009E7DA8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0400"/>
    <w:rsid w:val="00AC17C6"/>
    <w:rsid w:val="00AC3FFA"/>
    <w:rsid w:val="00AC5666"/>
    <w:rsid w:val="00AE5F2B"/>
    <w:rsid w:val="00B14694"/>
    <w:rsid w:val="00B40586"/>
    <w:rsid w:val="00B41F35"/>
    <w:rsid w:val="00B522B1"/>
    <w:rsid w:val="00B55C86"/>
    <w:rsid w:val="00B56046"/>
    <w:rsid w:val="00B64C40"/>
    <w:rsid w:val="00B65DF8"/>
    <w:rsid w:val="00B744F2"/>
    <w:rsid w:val="00B93199"/>
    <w:rsid w:val="00B97FF0"/>
    <w:rsid w:val="00BC4438"/>
    <w:rsid w:val="00BD7B07"/>
    <w:rsid w:val="00BF1971"/>
    <w:rsid w:val="00BF6635"/>
    <w:rsid w:val="00C23A02"/>
    <w:rsid w:val="00C30182"/>
    <w:rsid w:val="00C425B8"/>
    <w:rsid w:val="00C67584"/>
    <w:rsid w:val="00C76BB7"/>
    <w:rsid w:val="00C77337"/>
    <w:rsid w:val="00C94C08"/>
    <w:rsid w:val="00CA293C"/>
    <w:rsid w:val="00CB10C2"/>
    <w:rsid w:val="00CC13F9"/>
    <w:rsid w:val="00CE3B47"/>
    <w:rsid w:val="00CF08FE"/>
    <w:rsid w:val="00D15269"/>
    <w:rsid w:val="00D23E4B"/>
    <w:rsid w:val="00D313FB"/>
    <w:rsid w:val="00D436E2"/>
    <w:rsid w:val="00D74D67"/>
    <w:rsid w:val="00D75515"/>
    <w:rsid w:val="00D832D8"/>
    <w:rsid w:val="00D85284"/>
    <w:rsid w:val="00DA2D7E"/>
    <w:rsid w:val="00DB5B6F"/>
    <w:rsid w:val="00DC14B8"/>
    <w:rsid w:val="00DD1E41"/>
    <w:rsid w:val="00DD54C1"/>
    <w:rsid w:val="00DF1DF1"/>
    <w:rsid w:val="00E06001"/>
    <w:rsid w:val="00E14A57"/>
    <w:rsid w:val="00E17FE3"/>
    <w:rsid w:val="00E325C8"/>
    <w:rsid w:val="00E33F5E"/>
    <w:rsid w:val="00E47CC2"/>
    <w:rsid w:val="00E64AC2"/>
    <w:rsid w:val="00E93B21"/>
    <w:rsid w:val="00EA5425"/>
    <w:rsid w:val="00ED3714"/>
    <w:rsid w:val="00F072D6"/>
    <w:rsid w:val="00F15BD9"/>
    <w:rsid w:val="00F20043"/>
    <w:rsid w:val="00F2462A"/>
    <w:rsid w:val="00F26421"/>
    <w:rsid w:val="00F43FDB"/>
    <w:rsid w:val="00F61FF5"/>
    <w:rsid w:val="00F807CA"/>
    <w:rsid w:val="00FB1E1B"/>
    <w:rsid w:val="00FB312B"/>
    <w:rsid w:val="00FB7F24"/>
    <w:rsid w:val="00FE2136"/>
    <w:rsid w:val="00FE7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docId w15:val="{4DFAFB6B-2AD9-4356-911A-3A853354F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  <w:style w:type="character" w:styleId="af2">
    <w:name w:val="FollowedHyperlink"/>
    <w:basedOn w:val="a0"/>
    <w:uiPriority w:val="99"/>
    <w:semiHidden/>
    <w:unhideWhenUsed/>
    <w:rsid w:val="00F807C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85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6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9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21" Type="http://schemas.openxmlformats.org/officeDocument/2006/relationships/image" Target="media/image13.png"/><Relationship Id="rId34" Type="http://schemas.openxmlformats.org/officeDocument/2006/relationships/hyperlink" Target="http://www.gisa.ru/104204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www.gsc-europa.eu/support-to-developers/nequick-g-source-code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vestnik-glonass.ru/ugolok-chitatelya/glossariy/kommentarii.php?ID=914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www.csr.utexas.edu/texas_pwv/midterm/gabor/gps.html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6</TotalTime>
  <Pages>36</Pages>
  <Words>7082</Words>
  <Characters>40373</Characters>
  <Application>Microsoft Office Word</Application>
  <DocSecurity>0</DocSecurity>
  <Lines>336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7</cp:revision>
  <dcterms:created xsi:type="dcterms:W3CDTF">2022-05-04T04:25:00Z</dcterms:created>
  <dcterms:modified xsi:type="dcterms:W3CDTF">2022-06-24T12:52:00Z</dcterms:modified>
</cp:coreProperties>
</file>